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26 April</w:t>
      </w:r>
      <w:r w:rsidR="003267A6" w:rsidRPr="00C147C3">
        <w:t>,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Huawei, HiSilicon</w:t>
      </w:r>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312][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Heading1"/>
        <w:ind w:left="0" w:firstLine="0"/>
        <w:jc w:val="both"/>
      </w:pPr>
      <w:r w:rsidRPr="0047642A">
        <w:t>1</w:t>
      </w:r>
      <w:r w:rsidRPr="0047642A">
        <w:tab/>
        <w:t>Introduction</w:t>
      </w:r>
    </w:p>
    <w:p w14:paraId="7516F0EE" w14:textId="7FEF4C62" w:rsidR="001C0D2E" w:rsidRPr="0047642A" w:rsidRDefault="00E21756" w:rsidP="001C0D2E">
      <w:pPr>
        <w:pStyle w:val="BodyText"/>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312][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BodyText"/>
        <w:rPr>
          <w:b/>
          <w:bCs/>
          <w:color w:val="FF0000"/>
          <w:highlight w:val="yellow"/>
        </w:rPr>
      </w:pPr>
    </w:p>
    <w:p w14:paraId="0D833290" w14:textId="21B9B3CB" w:rsidR="00E21756" w:rsidRPr="0047642A" w:rsidRDefault="00E21756" w:rsidP="003267A6">
      <w:pPr>
        <w:pStyle w:val="BodyText"/>
      </w:pPr>
      <w:r w:rsidRPr="0047642A">
        <w:t xml:space="preserve">The intention of this document is to invite companies to share their views </w:t>
      </w:r>
      <w:r w:rsidR="00416709" w:rsidRPr="0047642A">
        <w:t>regarding configuration</w:t>
      </w:r>
      <w:r w:rsidRPr="0047642A">
        <w:t>, activation, deactivation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BodyText"/>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r w:rsidR="00313DF4" w:rsidRPr="0047642A">
        <w:rPr>
          <w:b/>
          <w:bCs/>
          <w:color w:val="FF0000"/>
        </w:rPr>
        <w:t xml:space="preserve"> 2023,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BodyText"/>
      </w:pPr>
    </w:p>
    <w:p w14:paraId="65F521B6" w14:textId="34C31E46" w:rsidR="00145B2A" w:rsidRPr="0047642A" w:rsidRDefault="00140104" w:rsidP="003267A6">
      <w:pPr>
        <w:pStyle w:val="BodyText"/>
      </w:pPr>
      <w:r w:rsidRPr="0047642A">
        <w:t>Companies providing input to this email discussion are requested to leave contact information below.</w:t>
      </w:r>
      <w:r w:rsidR="00145B2A" w:rsidRPr="0047642A">
        <w:t xml:space="preserve"> </w:t>
      </w:r>
    </w:p>
    <w:tbl>
      <w:tblPr>
        <w:tblStyle w:val="TableGrid"/>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BodyText"/>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BodyText"/>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BodyText"/>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BodyText"/>
            </w:pPr>
            <w:r>
              <w:t>Apple</w:t>
            </w:r>
          </w:p>
        </w:tc>
        <w:tc>
          <w:tcPr>
            <w:tcW w:w="2405" w:type="dxa"/>
          </w:tcPr>
          <w:p w14:paraId="7E0270CF" w14:textId="74348473" w:rsidR="007F09DA" w:rsidRPr="0047642A" w:rsidRDefault="00836EC1" w:rsidP="003267A6">
            <w:pPr>
              <w:pStyle w:val="BodyText"/>
            </w:pPr>
            <w:r>
              <w:t>Peng Cheng</w:t>
            </w:r>
          </w:p>
        </w:tc>
        <w:tc>
          <w:tcPr>
            <w:tcW w:w="4766" w:type="dxa"/>
          </w:tcPr>
          <w:p w14:paraId="3EAEABA9" w14:textId="63FA35CA" w:rsidR="007F09DA" w:rsidRPr="0047642A" w:rsidRDefault="00836EC1" w:rsidP="003267A6">
            <w:pPr>
              <w:pStyle w:val="BodyText"/>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BodyText"/>
            </w:pPr>
            <w:r>
              <w:t>vivo</w:t>
            </w:r>
          </w:p>
        </w:tc>
        <w:tc>
          <w:tcPr>
            <w:tcW w:w="2405" w:type="dxa"/>
          </w:tcPr>
          <w:p w14:paraId="26B9EE25" w14:textId="5590F380" w:rsidR="007F09DA" w:rsidRPr="0047642A" w:rsidRDefault="00407B17" w:rsidP="003267A6">
            <w:pPr>
              <w:pStyle w:val="BodyText"/>
            </w:pPr>
            <w:r>
              <w:t>Jianhui Li</w:t>
            </w:r>
          </w:p>
        </w:tc>
        <w:tc>
          <w:tcPr>
            <w:tcW w:w="4766" w:type="dxa"/>
          </w:tcPr>
          <w:p w14:paraId="45F1CB05" w14:textId="5EDFCDB4" w:rsidR="007F09DA" w:rsidRPr="0047642A" w:rsidRDefault="00407B17" w:rsidP="003267A6">
            <w:pPr>
              <w:pStyle w:val="BodyText"/>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BodyText"/>
            </w:pPr>
            <w:r>
              <w:t>Fraunhofer</w:t>
            </w:r>
          </w:p>
        </w:tc>
        <w:tc>
          <w:tcPr>
            <w:tcW w:w="2405" w:type="dxa"/>
          </w:tcPr>
          <w:p w14:paraId="6940F4DB" w14:textId="27A0ACF5" w:rsidR="006A3C02" w:rsidRPr="0047642A" w:rsidRDefault="006A3C02" w:rsidP="006A3C02">
            <w:pPr>
              <w:pStyle w:val="BodyText"/>
            </w:pPr>
            <w:r>
              <w:t>Gustavo Costa</w:t>
            </w:r>
          </w:p>
        </w:tc>
        <w:tc>
          <w:tcPr>
            <w:tcW w:w="4766" w:type="dxa"/>
          </w:tcPr>
          <w:p w14:paraId="7BFE6A4B" w14:textId="09E43E1C" w:rsidR="006A3C02" w:rsidRPr="0047642A" w:rsidRDefault="006A3C02" w:rsidP="006A3C02">
            <w:pPr>
              <w:pStyle w:val="BodyText"/>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BodyText"/>
            </w:pPr>
            <w:r>
              <w:t>Lenovo</w:t>
            </w:r>
          </w:p>
        </w:tc>
        <w:tc>
          <w:tcPr>
            <w:tcW w:w="2405" w:type="dxa"/>
          </w:tcPr>
          <w:p w14:paraId="61EEBAA4" w14:textId="0C51C126" w:rsidR="006A3C02" w:rsidRPr="0047642A" w:rsidRDefault="00AE6CD0" w:rsidP="006A3C02">
            <w:pPr>
              <w:pStyle w:val="BodyText"/>
            </w:pPr>
            <w:r>
              <w:t>Prateek Basu Mallick</w:t>
            </w:r>
          </w:p>
        </w:tc>
        <w:tc>
          <w:tcPr>
            <w:tcW w:w="4766" w:type="dxa"/>
          </w:tcPr>
          <w:p w14:paraId="1E7B0052" w14:textId="10E7D1F5" w:rsidR="006A3C02" w:rsidRPr="0047642A" w:rsidRDefault="00AE6CD0" w:rsidP="006A3C02">
            <w:pPr>
              <w:pStyle w:val="BodyText"/>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BodyText"/>
            </w:pPr>
            <w:r w:rsidRPr="00254C63">
              <w:t>Huawei</w:t>
            </w:r>
          </w:p>
        </w:tc>
        <w:tc>
          <w:tcPr>
            <w:tcW w:w="2405" w:type="dxa"/>
          </w:tcPr>
          <w:p w14:paraId="2CD0FEAA" w14:textId="4DF25E54" w:rsidR="00B36CB2" w:rsidRPr="0047642A" w:rsidRDefault="00B36CB2" w:rsidP="00B36CB2">
            <w:pPr>
              <w:pStyle w:val="BodyText"/>
            </w:pPr>
            <w:r w:rsidRPr="00254C63">
              <w:t>Marcin Augustyniak</w:t>
            </w:r>
          </w:p>
        </w:tc>
        <w:tc>
          <w:tcPr>
            <w:tcW w:w="4766" w:type="dxa"/>
          </w:tcPr>
          <w:p w14:paraId="68C698B2" w14:textId="6619A9E9" w:rsidR="00B36CB2" w:rsidRPr="0047642A" w:rsidRDefault="00B36CB2" w:rsidP="00B36CB2">
            <w:pPr>
              <w:pStyle w:val="BodyText"/>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BodyText"/>
            </w:pPr>
            <w:r>
              <w:t>Qualcomm</w:t>
            </w:r>
          </w:p>
        </w:tc>
        <w:tc>
          <w:tcPr>
            <w:tcW w:w="2405" w:type="dxa"/>
          </w:tcPr>
          <w:p w14:paraId="743EB37F" w14:textId="428AC0AD" w:rsidR="00B36CB2" w:rsidRPr="0047642A" w:rsidRDefault="003579FF" w:rsidP="00B36CB2">
            <w:pPr>
              <w:pStyle w:val="BodyText"/>
            </w:pPr>
            <w:r>
              <w:t>Sherif ElAzzouni</w:t>
            </w:r>
          </w:p>
        </w:tc>
        <w:tc>
          <w:tcPr>
            <w:tcW w:w="4766" w:type="dxa"/>
          </w:tcPr>
          <w:p w14:paraId="2479114A" w14:textId="17D0F077" w:rsidR="00B36CB2" w:rsidRPr="0047642A" w:rsidRDefault="003579FF" w:rsidP="00B36CB2">
            <w:pPr>
              <w:pStyle w:val="BodyText"/>
            </w:pPr>
            <w:r>
              <w:t>selazzou@qti.qualcomm.com</w:t>
            </w:r>
          </w:p>
        </w:tc>
      </w:tr>
      <w:tr w:rsidR="00B36CB2" w:rsidRPr="0047642A" w14:paraId="7D222C8D" w14:textId="77777777" w:rsidTr="00B36CB2">
        <w:tc>
          <w:tcPr>
            <w:tcW w:w="2458" w:type="dxa"/>
          </w:tcPr>
          <w:p w14:paraId="01988BD6" w14:textId="77777777" w:rsidR="00B36CB2" w:rsidRPr="0047642A" w:rsidRDefault="00B36CB2" w:rsidP="00B36CB2">
            <w:pPr>
              <w:pStyle w:val="BodyText"/>
            </w:pPr>
          </w:p>
        </w:tc>
        <w:tc>
          <w:tcPr>
            <w:tcW w:w="2405" w:type="dxa"/>
          </w:tcPr>
          <w:p w14:paraId="54393BD3" w14:textId="77777777" w:rsidR="00B36CB2" w:rsidRPr="0047642A" w:rsidRDefault="00B36CB2" w:rsidP="00B36CB2">
            <w:pPr>
              <w:pStyle w:val="BodyText"/>
            </w:pPr>
          </w:p>
        </w:tc>
        <w:tc>
          <w:tcPr>
            <w:tcW w:w="4766" w:type="dxa"/>
          </w:tcPr>
          <w:p w14:paraId="32B8F881" w14:textId="77777777" w:rsidR="00B36CB2" w:rsidRPr="0047642A" w:rsidRDefault="00B36CB2" w:rsidP="00B36CB2">
            <w:pPr>
              <w:pStyle w:val="BodyText"/>
            </w:pPr>
          </w:p>
        </w:tc>
      </w:tr>
      <w:tr w:rsidR="00B36CB2" w:rsidRPr="0047642A" w14:paraId="2F0C5105" w14:textId="77777777" w:rsidTr="00B36CB2">
        <w:tc>
          <w:tcPr>
            <w:tcW w:w="2458" w:type="dxa"/>
          </w:tcPr>
          <w:p w14:paraId="2D27E937" w14:textId="77777777" w:rsidR="00B36CB2" w:rsidRPr="0047642A" w:rsidRDefault="00B36CB2" w:rsidP="00B36CB2">
            <w:pPr>
              <w:pStyle w:val="BodyText"/>
            </w:pPr>
          </w:p>
        </w:tc>
        <w:tc>
          <w:tcPr>
            <w:tcW w:w="2405" w:type="dxa"/>
          </w:tcPr>
          <w:p w14:paraId="6F2AA0A5" w14:textId="77777777" w:rsidR="00B36CB2" w:rsidRPr="0047642A" w:rsidRDefault="00B36CB2" w:rsidP="00B36CB2">
            <w:pPr>
              <w:pStyle w:val="BodyText"/>
            </w:pPr>
          </w:p>
        </w:tc>
        <w:tc>
          <w:tcPr>
            <w:tcW w:w="4766" w:type="dxa"/>
          </w:tcPr>
          <w:p w14:paraId="5161C696" w14:textId="77777777" w:rsidR="00B36CB2" w:rsidRPr="0047642A" w:rsidRDefault="00B36CB2" w:rsidP="00B36CB2">
            <w:pPr>
              <w:pStyle w:val="BodyText"/>
            </w:pPr>
          </w:p>
        </w:tc>
      </w:tr>
      <w:tr w:rsidR="00B36CB2" w:rsidRPr="0047642A" w14:paraId="3DEFFE0C" w14:textId="77777777" w:rsidTr="00B36CB2">
        <w:tc>
          <w:tcPr>
            <w:tcW w:w="2458" w:type="dxa"/>
          </w:tcPr>
          <w:p w14:paraId="784B8D6A" w14:textId="77777777" w:rsidR="00B36CB2" w:rsidRPr="0047642A" w:rsidRDefault="00B36CB2" w:rsidP="00B36CB2">
            <w:pPr>
              <w:pStyle w:val="BodyText"/>
            </w:pPr>
          </w:p>
        </w:tc>
        <w:tc>
          <w:tcPr>
            <w:tcW w:w="2405" w:type="dxa"/>
          </w:tcPr>
          <w:p w14:paraId="057D035D" w14:textId="77777777" w:rsidR="00B36CB2" w:rsidRPr="0047642A" w:rsidRDefault="00B36CB2" w:rsidP="00B36CB2">
            <w:pPr>
              <w:pStyle w:val="BodyText"/>
            </w:pPr>
          </w:p>
        </w:tc>
        <w:tc>
          <w:tcPr>
            <w:tcW w:w="4766" w:type="dxa"/>
          </w:tcPr>
          <w:p w14:paraId="27F6B0F9" w14:textId="77777777" w:rsidR="00B36CB2" w:rsidRPr="0047642A" w:rsidRDefault="00B36CB2" w:rsidP="00B36CB2">
            <w:pPr>
              <w:pStyle w:val="BodyText"/>
            </w:pPr>
          </w:p>
        </w:tc>
      </w:tr>
      <w:tr w:rsidR="00B36CB2" w:rsidRPr="0047642A" w14:paraId="5568EA21" w14:textId="77777777" w:rsidTr="00B36CB2">
        <w:tc>
          <w:tcPr>
            <w:tcW w:w="2458" w:type="dxa"/>
          </w:tcPr>
          <w:p w14:paraId="189130B6" w14:textId="77777777" w:rsidR="00B36CB2" w:rsidRPr="0047642A" w:rsidRDefault="00B36CB2" w:rsidP="00B36CB2">
            <w:pPr>
              <w:pStyle w:val="BodyText"/>
            </w:pPr>
          </w:p>
        </w:tc>
        <w:tc>
          <w:tcPr>
            <w:tcW w:w="2405" w:type="dxa"/>
          </w:tcPr>
          <w:p w14:paraId="15067583" w14:textId="77777777" w:rsidR="00B36CB2" w:rsidRPr="0047642A" w:rsidRDefault="00B36CB2" w:rsidP="00B36CB2">
            <w:pPr>
              <w:pStyle w:val="BodyText"/>
            </w:pPr>
          </w:p>
        </w:tc>
        <w:tc>
          <w:tcPr>
            <w:tcW w:w="4766" w:type="dxa"/>
          </w:tcPr>
          <w:p w14:paraId="33D6E055" w14:textId="77777777" w:rsidR="00B36CB2" w:rsidRPr="0047642A" w:rsidRDefault="00B36CB2" w:rsidP="00B36CB2">
            <w:pPr>
              <w:pStyle w:val="BodyText"/>
            </w:pPr>
          </w:p>
        </w:tc>
      </w:tr>
    </w:tbl>
    <w:p w14:paraId="236ECD83" w14:textId="463D2355" w:rsidR="007F09DA" w:rsidRPr="0047642A" w:rsidRDefault="007F09DA" w:rsidP="003267A6">
      <w:pPr>
        <w:pStyle w:val="BodyText"/>
      </w:pPr>
    </w:p>
    <w:p w14:paraId="3A0F5425" w14:textId="5C4F6A80" w:rsidR="003267A6" w:rsidRPr="0047642A" w:rsidRDefault="003267A6" w:rsidP="003267A6">
      <w:pPr>
        <w:pStyle w:val="Heading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BodyText"/>
      </w:pPr>
      <w:r w:rsidRPr="0047642A">
        <w:t>The rapporteur identifies the following open issues to be discussed</w:t>
      </w:r>
      <w:r w:rsidR="000F6B9C" w:rsidRPr="0047642A">
        <w:t>:</w:t>
      </w:r>
    </w:p>
    <w:p w14:paraId="11A51053" w14:textId="6F78FA5F" w:rsidR="005E5B85" w:rsidRPr="0047642A" w:rsidRDefault="005E5B85">
      <w:pPr>
        <w:pStyle w:val="BodyText"/>
        <w:numPr>
          <w:ilvl w:val="0"/>
          <w:numId w:val="6"/>
        </w:numPr>
      </w:pPr>
      <w:r w:rsidRPr="0047642A">
        <w:lastRenderedPageBreak/>
        <w:t>Methods of configuring Cell DTX/DRX</w:t>
      </w:r>
      <w:r w:rsidR="007E5902" w:rsidRPr="0047642A">
        <w:t xml:space="preserve"> (not including </w:t>
      </w:r>
      <w:r w:rsidR="007E5902" w:rsidRPr="0047642A">
        <w:rPr>
          <w:rFonts w:eastAsia="DengXian"/>
        </w:rPr>
        <w:t xml:space="preserve">joint/separate configuration and single/multiple configuration, as they have already been discussed and </w:t>
      </w:r>
      <w:r w:rsidR="003F7BBA" w:rsidRPr="0047642A">
        <w:rPr>
          <w:rFonts w:eastAsia="DengXian"/>
        </w:rPr>
        <w:t>progressed</w:t>
      </w:r>
      <w:r w:rsidR="007E5902" w:rsidRPr="0047642A">
        <w:rPr>
          <w:rFonts w:eastAsia="DengXian"/>
        </w:rPr>
        <w:t xml:space="preserve"> online)</w:t>
      </w:r>
    </w:p>
    <w:p w14:paraId="38958E94" w14:textId="4D47F2ED" w:rsidR="005E5B85" w:rsidRPr="0047642A" w:rsidRDefault="005E5B85">
      <w:pPr>
        <w:pStyle w:val="BodyText"/>
        <w:numPr>
          <w:ilvl w:val="0"/>
          <w:numId w:val="6"/>
        </w:numPr>
      </w:pPr>
      <w:r w:rsidRPr="0047642A">
        <w:t>Methods of activating and deactivating of Cell DTX/DRX</w:t>
      </w:r>
    </w:p>
    <w:p w14:paraId="3779ACBD" w14:textId="1F6022EE" w:rsidR="001D4288" w:rsidRPr="0047642A" w:rsidRDefault="005E5B85">
      <w:pPr>
        <w:pStyle w:val="BodyText"/>
        <w:numPr>
          <w:ilvl w:val="0"/>
          <w:numId w:val="6"/>
        </w:numPr>
      </w:pPr>
      <w:r w:rsidRPr="0047642A">
        <w:t>Alignment between Cell DTX/DRX and UE C-DRX</w:t>
      </w:r>
    </w:p>
    <w:p w14:paraId="2CE1C8A8" w14:textId="77DFA9AB" w:rsidR="001A05FF" w:rsidRPr="0047642A" w:rsidRDefault="001A05FF" w:rsidP="001A05FF">
      <w:pPr>
        <w:pStyle w:val="BodyText"/>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There will be no impact to RACH, paging, and SIBs in idle/inactive for both gNB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Rel-18 NES capable CONNECTED UE(s) can perform RACH and receive SIBs in non-active duration of cell DTX and/or DRX (i.e., same behavior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configuration of cell DTX or DRX will be supported.  </w:t>
      </w:r>
    </w:p>
    <w:p w14:paraId="19CD4AC6" w14:textId="77777777" w:rsidR="001A05FF" w:rsidRPr="0047642A" w:rsidRDefault="001A05FF" w:rsidP="001A05FF">
      <w:pPr>
        <w:pStyle w:val="BodyText"/>
      </w:pPr>
    </w:p>
    <w:p w14:paraId="6D5883E9" w14:textId="7AE2EFC7" w:rsidR="00AA303B" w:rsidRPr="0047642A" w:rsidRDefault="00956EE0" w:rsidP="000F6B9C">
      <w:pPr>
        <w:pStyle w:val="BodyText"/>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TableGrid"/>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Cell DTX/DRX is applied to at least UEs in RRC_CONNECTED state.</w:t>
            </w:r>
            <w:r w:rsidRPr="00C147C3">
              <w:rPr>
                <w:rFonts w:eastAsia="DengXian"/>
                <w:lang w:eastAsia="zh-CN"/>
              </w:rPr>
              <w:t xml:space="preserve"> </w:t>
            </w:r>
            <w:r w:rsidRPr="00C147C3">
              <w:rPr>
                <w:rFonts w:eastAsia="DengXian"/>
                <w:highlight w:val="yellow"/>
                <w:lang w:eastAsia="zh-CN"/>
              </w:rPr>
              <w:t xml:space="preserve">A periodic Cell DTX/DRX (i.e., active and non-active periods) can be configured by gNB via </w:t>
            </w:r>
            <w:r w:rsidRPr="00C147C3">
              <w:rPr>
                <w:rFonts w:eastAsia="DengXian"/>
                <w:highlight w:val="yellow"/>
              </w:rPr>
              <w:t xml:space="preserve">UE-specific </w:t>
            </w:r>
            <w:r w:rsidRPr="0047642A">
              <w:rPr>
                <w:rFonts w:eastAsia="DengXian"/>
                <w:highlight w:val="yellow"/>
                <w:lang w:eastAsia="zh-CN"/>
              </w:rPr>
              <w:t xml:space="preserve">RRC signalling </w:t>
            </w:r>
            <w:r w:rsidRPr="0047642A">
              <w:rPr>
                <w:rFonts w:eastAsia="DengXian"/>
                <w:highlight w:val="yellow"/>
              </w:rPr>
              <w:t>per serving cell</w:t>
            </w:r>
            <w:r w:rsidRPr="00C147C3">
              <w:rPr>
                <w:rFonts w:eastAsia="DengXian"/>
                <w:highlight w:val="yellow"/>
                <w:lang w:eastAsia="zh-CN"/>
              </w:rPr>
              <w:t>.</w:t>
            </w:r>
            <w:r w:rsidRPr="00C147C3">
              <w:rPr>
                <w:rFonts w:eastAsia="DengXian"/>
                <w:lang w:eastAsia="zh-CN"/>
              </w:rPr>
              <w:t xml:space="preserve"> Below examples on Cell DTX/DRX behaviour during non-active periods are assumed to be possible options, and the UE behavi</w:t>
            </w:r>
            <w:r w:rsidRPr="0047642A">
              <w:rPr>
                <w:rFonts w:eastAsia="DengXian"/>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1: gNB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2: gNB is expected to turn off its transmission/reception only for data traffic during Cell DTX/DRX non-active periods (i.e., gNB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3: gNB is expected to turn off its dynamic data transmission/reception during Cell DTX/DRX non-active periods (i.e., gNB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4: gNB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The study focus on UE behavior when at any point in time</w:t>
            </w:r>
            <w:r w:rsidRPr="00C147C3">
              <w:rPr>
                <w:rFonts w:eastAsia="DengXian"/>
              </w:rPr>
              <w:t xml:space="preserve"> </w:t>
            </w:r>
            <w:r w:rsidRPr="0047642A">
              <w:rPr>
                <w:rFonts w:eastAsia="DengXian"/>
                <w:lang w:eastAsia="zh-CN"/>
              </w:rPr>
              <w:t xml:space="preserve">the cell activates a single DTX/DRX configuration. </w:t>
            </w:r>
            <w:r w:rsidRPr="0047642A">
              <w:rPr>
                <w:rFonts w:eastAsia="DengXian"/>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DengXian"/>
                <w:lang w:eastAsia="zh-CN"/>
              </w:rPr>
            </w:pPr>
            <w:r w:rsidRPr="00C147C3">
              <w:rPr>
                <w:rFonts w:eastAsia="DengXian"/>
                <w:highlight w:val="yellow"/>
                <w:lang w:eastAsia="zh-CN"/>
              </w:rPr>
              <w:t xml:space="preserve">The Cell DTX/DRX mode can be </w:t>
            </w:r>
            <w:r w:rsidRPr="00C147C3">
              <w:rPr>
                <w:rFonts w:eastAsia="DengXian"/>
                <w:highlight w:val="yellow"/>
              </w:rPr>
              <w:t>activated/de-activated</w:t>
            </w:r>
            <w:r w:rsidRPr="00C147C3">
              <w:rPr>
                <w:rFonts w:eastAsia="DengXian"/>
                <w:highlight w:val="yellow"/>
                <w:lang w:eastAsia="zh-CN"/>
              </w:rPr>
              <w:t xml:space="preserve"> via dynamic L1/L2 signalling </w:t>
            </w:r>
            <w:r w:rsidRPr="0047642A">
              <w:rPr>
                <w:rFonts w:eastAsia="DengXian"/>
                <w:highlight w:val="yellow"/>
              </w:rPr>
              <w:t>and UE-specific RRC signaling</w:t>
            </w:r>
            <w:r w:rsidRPr="00C147C3">
              <w:rPr>
                <w:rFonts w:eastAsia="DengXian"/>
                <w:highlight w:val="yellow"/>
                <w:lang w:eastAsia="zh-CN"/>
              </w:rPr>
              <w:t xml:space="preserve">. </w:t>
            </w:r>
            <w:r w:rsidRPr="00C147C3">
              <w:rPr>
                <w:rFonts w:eastAsia="DengXian"/>
                <w:highlight w:val="yellow"/>
              </w:rPr>
              <w:t>Both UE specific and common L1/L2 signalling can be considered for activating/</w:t>
            </w:r>
            <w:r w:rsidRPr="0047642A">
              <w:rPr>
                <w:rFonts w:eastAsia="DengXian"/>
                <w:highlight w:val="yellow"/>
              </w:rPr>
              <w:t>deactivating</w:t>
            </w:r>
            <w:r w:rsidRPr="00C147C3">
              <w:rPr>
                <w:rFonts w:eastAsia="DengXian"/>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DengXian"/>
              </w:rPr>
            </w:pPr>
            <w:r w:rsidRPr="0047642A">
              <w:rPr>
                <w:rFonts w:eastAsia="DengXian"/>
              </w:rPr>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DengXian"/>
                <w:i/>
                <w:iCs/>
                <w:lang w:eastAsia="zh-CN"/>
              </w:rPr>
            </w:pPr>
            <w:r w:rsidRPr="0047642A">
              <w:rPr>
                <w:rFonts w:eastAsia="DengXian"/>
                <w:highlight w:val="yellow"/>
                <w:lang w:eastAsia="zh-CN"/>
              </w:rPr>
              <w:t>It is beneficial to align UE DRX with Cell DTX and DRX alignment among multiple UEs.</w:t>
            </w:r>
            <w:r w:rsidRPr="0047642A">
              <w:rPr>
                <w:rFonts w:eastAsia="DengXian"/>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DengXian"/>
                <w:lang w:eastAsia="zh-CN"/>
              </w:rPr>
            </w:pPr>
            <w:r w:rsidRPr="00C147C3">
              <w:rPr>
                <w:rFonts w:eastAsia="DengXian"/>
              </w:rPr>
              <w:t>From RAN2 perspective, Cell DTX/DRX is feasible.</w:t>
            </w:r>
          </w:p>
        </w:tc>
      </w:tr>
    </w:tbl>
    <w:p w14:paraId="314D18E2" w14:textId="77777777" w:rsidR="00EE7B10" w:rsidRPr="0047642A" w:rsidRDefault="00EE7B10" w:rsidP="000F6B9C">
      <w:pPr>
        <w:pStyle w:val="BodyText"/>
      </w:pPr>
    </w:p>
    <w:p w14:paraId="025CA509" w14:textId="403FDEF0" w:rsidR="00F331E0" w:rsidRPr="0047642A" w:rsidRDefault="001A25D1" w:rsidP="000F6B9C">
      <w:pPr>
        <w:pStyle w:val="BodyText"/>
      </w:pPr>
      <w:r w:rsidRPr="0047642A">
        <w:t xml:space="preserve">  </w:t>
      </w:r>
      <w:r w:rsidR="002D64A6" w:rsidRPr="0047642A">
        <w:t xml:space="preserve"> </w:t>
      </w:r>
    </w:p>
    <w:p w14:paraId="089F4F60" w14:textId="6D76D40D" w:rsidR="00B809BB" w:rsidRPr="0047642A" w:rsidRDefault="00B809BB" w:rsidP="001F0919">
      <w:pPr>
        <w:pStyle w:val="Heading2"/>
        <w:jc w:val="both"/>
      </w:pPr>
      <w:r w:rsidRPr="0047642A">
        <w:lastRenderedPageBreak/>
        <w:t>2.1</w:t>
      </w:r>
      <w:r w:rsidRPr="0047642A">
        <w:tab/>
      </w:r>
      <w:r w:rsidR="00310C5C" w:rsidRPr="0047642A">
        <w:t>Configuration of Cell DTX/DRX</w:t>
      </w:r>
    </w:p>
    <w:p w14:paraId="304361CE" w14:textId="7B24D1A6" w:rsidR="00C8214F" w:rsidRPr="0047642A" w:rsidRDefault="00C8214F" w:rsidP="00D3768F">
      <w:pPr>
        <w:pStyle w:val="BodyText"/>
        <w:rPr>
          <w:u w:val="single"/>
        </w:rPr>
      </w:pPr>
      <w:r w:rsidRPr="0047642A">
        <w:rPr>
          <w:u w:val="single"/>
        </w:rPr>
        <w:t xml:space="preserve">Are the Cell DTX/DRX parameters signalled to the UEs. </w:t>
      </w:r>
    </w:p>
    <w:p w14:paraId="4153D866" w14:textId="75BEB56F" w:rsidR="00BA312C" w:rsidRPr="0047642A" w:rsidRDefault="00B809BB" w:rsidP="00D3768F">
      <w:pPr>
        <w:pStyle w:val="BodyText"/>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BodyText"/>
        <w:numPr>
          <w:ilvl w:val="0"/>
          <w:numId w:val="9"/>
        </w:numPr>
        <w:rPr>
          <w:rStyle w:val="Emphasis"/>
          <w:bCs/>
          <w:i w:val="0"/>
        </w:rPr>
      </w:pPr>
      <w:r w:rsidRPr="009A17A1">
        <w:rPr>
          <w:rStyle w:val="Emphasis"/>
          <w:rFonts w:eastAsia="DengXian"/>
          <w:b/>
          <w:bCs/>
          <w:i w:val="0"/>
        </w:rPr>
        <w:t xml:space="preserve">Option </w:t>
      </w:r>
      <w:r w:rsidR="00753946" w:rsidRPr="009A17A1">
        <w:rPr>
          <w:rStyle w:val="Emphasis"/>
          <w:rFonts w:eastAsia="DengXian"/>
          <w:b/>
          <w:bCs/>
          <w:i w:val="0"/>
        </w:rPr>
        <w:t>1</w:t>
      </w:r>
      <w:r w:rsidRPr="009A17A1">
        <w:rPr>
          <w:rStyle w:val="Emphasis"/>
          <w:rFonts w:eastAsia="DengXian"/>
          <w:b/>
          <w:bCs/>
          <w:i w:val="0"/>
        </w:rPr>
        <w:t>:</w:t>
      </w:r>
      <w:r w:rsidRPr="009A17A1">
        <w:rPr>
          <w:rStyle w:val="Emphasis"/>
          <w:rFonts w:eastAsia="DengXian"/>
          <w:bCs/>
          <w:i w:val="0"/>
        </w:rPr>
        <w:t xml:space="preserve"> Explicit Cell DTX/DRX</w:t>
      </w:r>
      <w:r w:rsidR="00C968AF" w:rsidRPr="009A17A1">
        <w:rPr>
          <w:rStyle w:val="Emphasis"/>
          <w:rFonts w:eastAsia="DengXian"/>
          <w:bCs/>
          <w:i w:val="0"/>
        </w:rPr>
        <w:t xml:space="preserve"> configuration</w:t>
      </w:r>
      <w:r w:rsidR="00C147C3" w:rsidRPr="009A17A1">
        <w:rPr>
          <w:rStyle w:val="Emphasis"/>
          <w:rFonts w:eastAsia="DengXian"/>
          <w:bCs/>
          <w:i w:val="0"/>
        </w:rPr>
        <w:t xml:space="preserve"> </w:t>
      </w:r>
      <w:r w:rsidR="00C147C3" w:rsidRPr="00C147C3">
        <w:rPr>
          <w:rStyle w:val="Emphasis"/>
          <w:rFonts w:eastAsia="DengXian"/>
          <w:bCs/>
          <w:i w:val="0"/>
        </w:rPr>
        <w:t>signalled</w:t>
      </w:r>
      <w:r w:rsidR="00C147C3" w:rsidRPr="009A17A1">
        <w:rPr>
          <w:rStyle w:val="Emphasis"/>
          <w:rFonts w:eastAsia="DengXian"/>
          <w:bCs/>
          <w:i w:val="0"/>
        </w:rPr>
        <w:t xml:space="preserve"> to the UEs</w:t>
      </w:r>
      <w:r w:rsidR="00C968AF" w:rsidRPr="009A17A1">
        <w:rPr>
          <w:rStyle w:val="Emphasis"/>
          <w:rFonts w:eastAsia="DengXian"/>
          <w:bCs/>
          <w:i w:val="0"/>
        </w:rPr>
        <w:t xml:space="preserve">, detailed in </w:t>
      </w:r>
      <w:r w:rsidR="0047642A">
        <w:rPr>
          <w:rStyle w:val="Emphasis"/>
          <w:rFonts w:eastAsia="DengXian"/>
          <w:bCs/>
          <w:i w:val="0"/>
        </w:rPr>
        <w:t xml:space="preserve">questions 2-4. </w:t>
      </w:r>
    </w:p>
    <w:p w14:paraId="65C86F53" w14:textId="62D18E66" w:rsidR="00753946" w:rsidRPr="009A17A1" w:rsidRDefault="00753946">
      <w:pPr>
        <w:pStyle w:val="BodyText"/>
        <w:numPr>
          <w:ilvl w:val="0"/>
          <w:numId w:val="9"/>
        </w:numPr>
        <w:rPr>
          <w:rStyle w:val="Emphasis"/>
          <w:rFonts w:eastAsia="DengXian"/>
          <w:bCs/>
          <w:i w:val="0"/>
        </w:rPr>
      </w:pPr>
      <w:r w:rsidRPr="009A17A1">
        <w:rPr>
          <w:rStyle w:val="Emphasis"/>
          <w:rFonts w:eastAsia="DengXian"/>
          <w:b/>
          <w:bCs/>
          <w:i w:val="0"/>
        </w:rPr>
        <w:t>Option 2:</w:t>
      </w:r>
      <w:r w:rsidRPr="009A17A1">
        <w:rPr>
          <w:rStyle w:val="Emphasis"/>
          <w:rFonts w:eastAsia="DengXian"/>
          <w:bCs/>
          <w:i w:val="0"/>
        </w:rPr>
        <w:t xml:space="preserve"> No explicit Cell DTX/DRX configuration, meaning that Cell DTX/DRX has no spec impact [5] </w:t>
      </w:r>
    </w:p>
    <w:p w14:paraId="30154F22" w14:textId="2157CC61" w:rsidR="00CF4647" w:rsidRPr="00C147C3" w:rsidRDefault="0090656D" w:rsidP="000F6B9C">
      <w:pPr>
        <w:pStyle w:val="BodyText"/>
        <w:rPr>
          <w:i/>
        </w:rPr>
      </w:pPr>
      <w:r w:rsidRPr="009A17A1">
        <w:rPr>
          <w:rStyle w:val="Emphasis"/>
          <w:b/>
          <w:bCs/>
        </w:rPr>
        <w:t xml:space="preserve">Question </w:t>
      </w:r>
      <w:r w:rsidR="00C8214F" w:rsidRPr="009A17A1">
        <w:rPr>
          <w:rStyle w:val="Emphasis"/>
          <w:b/>
          <w:bCs/>
        </w:rPr>
        <w:t>1</w:t>
      </w:r>
      <w:r w:rsidRPr="009A17A1">
        <w:rPr>
          <w:rStyle w:val="Emphasis"/>
          <w:b/>
          <w:bCs/>
        </w:rPr>
        <w:t>:</w:t>
      </w:r>
      <w:r w:rsidRPr="009A17A1">
        <w:rPr>
          <w:rStyle w:val="Emphasis"/>
          <w:i w:val="0"/>
        </w:rPr>
        <w:t xml:space="preserve"> </w:t>
      </w:r>
      <w:r w:rsidR="00CF4647" w:rsidRPr="00C147C3">
        <w:rPr>
          <w:i/>
        </w:rPr>
        <w:t xml:space="preserve">Which option do you support? </w:t>
      </w:r>
    </w:p>
    <w:tbl>
      <w:tblPr>
        <w:tblStyle w:val="TableGrid"/>
        <w:tblW w:w="0" w:type="auto"/>
        <w:tblLook w:val="04A0" w:firstRow="1" w:lastRow="0" w:firstColumn="1" w:lastColumn="0" w:noHBand="0" w:noVBand="1"/>
      </w:tblPr>
      <w:tblGrid>
        <w:gridCol w:w="999"/>
        <w:gridCol w:w="35"/>
        <w:gridCol w:w="856"/>
        <w:gridCol w:w="7739"/>
      </w:tblGrid>
      <w:tr w:rsidR="00EB743E" w:rsidRPr="00C147C3" w14:paraId="6C708099" w14:textId="77777777" w:rsidTr="009F09D0">
        <w:tc>
          <w:tcPr>
            <w:tcW w:w="1003" w:type="dxa"/>
            <w:shd w:val="clear" w:color="auto" w:fill="E7E6E6" w:themeFill="background2"/>
          </w:tcPr>
          <w:p w14:paraId="67333F4D" w14:textId="77777777" w:rsidR="00EB743E" w:rsidRPr="00C147C3" w:rsidRDefault="00EB743E" w:rsidP="00EB743E">
            <w:pPr>
              <w:pStyle w:val="BodyText"/>
              <w:jc w:val="left"/>
              <w:rPr>
                <w:b/>
                <w:bCs/>
              </w:rPr>
            </w:pPr>
            <w:r w:rsidRPr="00C147C3">
              <w:rPr>
                <w:b/>
                <w:bCs/>
              </w:rPr>
              <w:t>Company</w:t>
            </w:r>
          </w:p>
        </w:tc>
        <w:tc>
          <w:tcPr>
            <w:tcW w:w="858" w:type="dxa"/>
            <w:gridSpan w:val="2"/>
            <w:shd w:val="clear" w:color="auto" w:fill="E7E6E6" w:themeFill="background2"/>
          </w:tcPr>
          <w:p w14:paraId="34105859" w14:textId="77777777" w:rsidR="00EB743E" w:rsidRPr="00C147C3" w:rsidRDefault="00EB743E" w:rsidP="00EB743E">
            <w:pPr>
              <w:pStyle w:val="BodyText"/>
              <w:jc w:val="left"/>
              <w:rPr>
                <w:b/>
                <w:bCs/>
              </w:rPr>
            </w:pPr>
            <w:r w:rsidRPr="00C147C3">
              <w:rPr>
                <w:b/>
                <w:bCs/>
              </w:rPr>
              <w:t>Answer</w:t>
            </w:r>
          </w:p>
        </w:tc>
        <w:tc>
          <w:tcPr>
            <w:tcW w:w="7768" w:type="dxa"/>
            <w:shd w:val="clear" w:color="auto" w:fill="E7E6E6" w:themeFill="background2"/>
          </w:tcPr>
          <w:p w14:paraId="721A0CF8" w14:textId="77777777" w:rsidR="00EB743E" w:rsidRPr="00C147C3" w:rsidRDefault="00EB743E" w:rsidP="00EB743E">
            <w:pPr>
              <w:pStyle w:val="BodyText"/>
              <w:jc w:val="left"/>
              <w:rPr>
                <w:b/>
                <w:bCs/>
              </w:rPr>
            </w:pPr>
            <w:r w:rsidRPr="00C147C3">
              <w:rPr>
                <w:b/>
                <w:bCs/>
              </w:rPr>
              <w:t>Comments</w:t>
            </w:r>
          </w:p>
        </w:tc>
      </w:tr>
      <w:tr w:rsidR="00EB743E" w:rsidRPr="00C147C3" w14:paraId="778D50F1" w14:textId="77777777" w:rsidTr="009F09D0">
        <w:tc>
          <w:tcPr>
            <w:tcW w:w="1003" w:type="dxa"/>
          </w:tcPr>
          <w:p w14:paraId="33026D30" w14:textId="27878B0E" w:rsidR="00EB743E" w:rsidRPr="00C147C3" w:rsidRDefault="00DE17A0" w:rsidP="00EB743E">
            <w:r>
              <w:t>Apple</w:t>
            </w:r>
          </w:p>
        </w:tc>
        <w:tc>
          <w:tcPr>
            <w:tcW w:w="858" w:type="dxa"/>
            <w:gridSpan w:val="2"/>
          </w:tcPr>
          <w:p w14:paraId="7F238ACC" w14:textId="75F486A1" w:rsidR="00EB743E" w:rsidRPr="00C147C3" w:rsidRDefault="00DE17A0" w:rsidP="00EB743E">
            <w:r>
              <w:t>Option 1</w:t>
            </w:r>
          </w:p>
        </w:tc>
        <w:tc>
          <w:tcPr>
            <w:tcW w:w="7768"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ListParagraph"/>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e.g. CG, SPS, SR). </w:t>
            </w:r>
          </w:p>
          <w:p w14:paraId="5301AD6C" w14:textId="593F8E1F" w:rsidR="0074447A" w:rsidRDefault="0074447A">
            <w:pPr>
              <w:pStyle w:val="ListParagraph"/>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without spec impact. If it is done via RRC configuration / reconfiguration of CG/SPS/SR, it will incur extra high gNB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 xml:space="preserve">put a restriction on Cell DTX/DRX (i.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9F09D0">
        <w:tc>
          <w:tcPr>
            <w:tcW w:w="1003" w:type="dxa"/>
          </w:tcPr>
          <w:p w14:paraId="036723CB" w14:textId="44A8056B" w:rsidR="00EB743E" w:rsidRPr="00C147C3" w:rsidRDefault="00407B17" w:rsidP="00EB743E">
            <w:r>
              <w:t>vivo</w:t>
            </w:r>
          </w:p>
        </w:tc>
        <w:tc>
          <w:tcPr>
            <w:tcW w:w="858" w:type="dxa"/>
            <w:gridSpan w:val="2"/>
          </w:tcPr>
          <w:p w14:paraId="26D4C823" w14:textId="6E896BBA" w:rsidR="00EB743E" w:rsidRPr="00C147C3" w:rsidRDefault="00316D2A" w:rsidP="00EB743E">
            <w:r>
              <w:t>Revised Option 2, s</w:t>
            </w:r>
            <w:r w:rsidR="00F05F98">
              <w:t>ee comment</w:t>
            </w:r>
          </w:p>
        </w:tc>
        <w:tc>
          <w:tcPr>
            <w:tcW w:w="7768" w:type="dxa"/>
          </w:tcPr>
          <w:p w14:paraId="3A8A5AF2" w14:textId="61E07ABB" w:rsidR="00EB743E" w:rsidRDefault="00F05F98" w:rsidP="00EB743E">
            <w:r>
              <w:t xml:space="preserve">According to [5], it seems that no explicit cell DTX/DRX configuration does not </w:t>
            </w:r>
            <w:r w:rsidR="005C37CD">
              <w:t xml:space="preserve">necessarily </w:t>
            </w:r>
            <w:r>
              <w:t>imply there is no spec impac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to </w:t>
            </w:r>
            <w:r w:rsidR="005C37CD" w:rsidRPr="00316D2A">
              <w:rPr>
                <w:b/>
              </w:rPr>
              <w:t>revise option 2</w:t>
            </w:r>
            <w:r w:rsidR="005C37CD">
              <w:t xml:space="preserve"> as</w:t>
            </w:r>
            <w:r w:rsidR="00702BAC">
              <w:t>:</w:t>
            </w:r>
          </w:p>
          <w:p w14:paraId="64A72D35" w14:textId="54C0C58D" w:rsidR="00702BAC" w:rsidRDefault="00702BAC" w:rsidP="00702BAC">
            <w:pPr>
              <w:pStyle w:val="ListParagraph"/>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ListParagraph"/>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Emphasis"/>
                <w:rFonts w:eastAsia="DengXian"/>
                <w:bCs/>
                <w:i w:val="0"/>
              </w:rPr>
              <w:t xml:space="preserve">provides further benefits, we are open to discuss </w:t>
            </w:r>
            <w:r w:rsidR="005C37CD" w:rsidRPr="00316D2A">
              <w:rPr>
                <w:rStyle w:val="Emphasis"/>
                <w:rFonts w:eastAsia="DengXian"/>
                <w:bCs/>
                <w:i w:val="0"/>
              </w:rPr>
              <w:t>it</w:t>
            </w:r>
            <w:r w:rsidR="005C37CD">
              <w:rPr>
                <w:rStyle w:val="Emphasis"/>
                <w:rFonts w:eastAsia="DengXian"/>
                <w:bCs/>
                <w:i w:val="0"/>
              </w:rPr>
              <w:t>.</w:t>
            </w:r>
          </w:p>
        </w:tc>
      </w:tr>
      <w:tr w:rsidR="006A3C02" w:rsidRPr="00C147C3" w14:paraId="390A26C6" w14:textId="77777777" w:rsidTr="009F09D0">
        <w:tc>
          <w:tcPr>
            <w:tcW w:w="1003" w:type="dxa"/>
          </w:tcPr>
          <w:p w14:paraId="30A20C98" w14:textId="635018DD" w:rsidR="006A3C02" w:rsidRPr="00C147C3" w:rsidRDefault="006A3C02" w:rsidP="006A3C02">
            <w:r>
              <w:t>Fraunhofer</w:t>
            </w:r>
          </w:p>
        </w:tc>
        <w:tc>
          <w:tcPr>
            <w:tcW w:w="858" w:type="dxa"/>
            <w:gridSpan w:val="2"/>
          </w:tcPr>
          <w:p w14:paraId="53C9F8DC" w14:textId="12D6C0E9" w:rsidR="006A3C02" w:rsidRPr="00C147C3" w:rsidRDefault="006A3C02" w:rsidP="006A3C02">
            <w:r>
              <w:t>Option 1</w:t>
            </w:r>
          </w:p>
        </w:tc>
        <w:tc>
          <w:tcPr>
            <w:tcW w:w="7768" w:type="dxa"/>
          </w:tcPr>
          <w:p w14:paraId="065D015E" w14:textId="36C8EFD0" w:rsidR="006A3C02" w:rsidRPr="00C147C3" w:rsidRDefault="006A3C02" w:rsidP="006A3C02">
            <w:r>
              <w:t>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explicit configuration (Option 2) adapting to a lower load or back to a higher load takes a very long time. Thus, option 1 is preferred.</w:t>
            </w:r>
          </w:p>
        </w:tc>
      </w:tr>
      <w:tr w:rsidR="003D6514" w:rsidRPr="00C147C3" w14:paraId="7869E635" w14:textId="77777777" w:rsidTr="009F09D0">
        <w:tc>
          <w:tcPr>
            <w:tcW w:w="1003" w:type="dxa"/>
          </w:tcPr>
          <w:p w14:paraId="557E598A" w14:textId="0D173DFC" w:rsidR="003D6514" w:rsidRPr="00C147C3" w:rsidRDefault="003D6514" w:rsidP="003D6514">
            <w:r>
              <w:t>Lenovo</w:t>
            </w:r>
          </w:p>
        </w:tc>
        <w:tc>
          <w:tcPr>
            <w:tcW w:w="858" w:type="dxa"/>
            <w:gridSpan w:val="2"/>
          </w:tcPr>
          <w:p w14:paraId="6B3DD447" w14:textId="4FB1B1A1" w:rsidR="003D6514" w:rsidRPr="00C147C3" w:rsidRDefault="003D6514" w:rsidP="003D6514">
            <w:r>
              <w:t>Option 1</w:t>
            </w:r>
          </w:p>
        </w:tc>
        <w:tc>
          <w:tcPr>
            <w:tcW w:w="7768"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lastRenderedPageBreak/>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9F09D0">
        <w:tc>
          <w:tcPr>
            <w:tcW w:w="1003" w:type="dxa"/>
          </w:tcPr>
          <w:p w14:paraId="11B17CB0" w14:textId="08BEC7CF" w:rsidR="0065686C" w:rsidRPr="00C147C3" w:rsidRDefault="0065686C" w:rsidP="0065686C">
            <w:r w:rsidRPr="00C8209E">
              <w:lastRenderedPageBreak/>
              <w:t>Huawei</w:t>
            </w:r>
          </w:p>
        </w:tc>
        <w:tc>
          <w:tcPr>
            <w:tcW w:w="858" w:type="dxa"/>
            <w:gridSpan w:val="2"/>
          </w:tcPr>
          <w:p w14:paraId="6109221C" w14:textId="1A03F644" w:rsidR="0065686C" w:rsidRPr="00C147C3" w:rsidRDefault="0065686C" w:rsidP="0065686C">
            <w:r>
              <w:t>Option 1</w:t>
            </w:r>
          </w:p>
        </w:tc>
        <w:tc>
          <w:tcPr>
            <w:tcW w:w="7768" w:type="dxa"/>
          </w:tcPr>
          <w:p w14:paraId="366E7286" w14:textId="250B4CAC" w:rsidR="0065686C" w:rsidRPr="00C147C3" w:rsidRDefault="0065686C" w:rsidP="0065686C">
            <w:r>
              <w:t xml:space="preserve">We support the outcome of the SI phase and think the configuration should be signalled to the UEs </w:t>
            </w:r>
            <w:r w:rsidRPr="00B40AB8">
              <w:t>by the gNB</w:t>
            </w:r>
            <w:r>
              <w:t xml:space="preserve">. </w:t>
            </w:r>
          </w:p>
        </w:tc>
      </w:tr>
      <w:tr w:rsidR="009F09D0" w:rsidRPr="00C147C3" w14:paraId="62F49B54" w14:textId="77777777" w:rsidTr="009F09D0">
        <w:tc>
          <w:tcPr>
            <w:tcW w:w="1165" w:type="dxa"/>
            <w:gridSpan w:val="2"/>
          </w:tcPr>
          <w:p w14:paraId="66EEB74A" w14:textId="1DA83279" w:rsidR="009F09D0" w:rsidRPr="00C8209E" w:rsidRDefault="009F09D0" w:rsidP="009F09D0">
            <w:r>
              <w:t>Qualcomm</w:t>
            </w:r>
          </w:p>
        </w:tc>
        <w:tc>
          <w:tcPr>
            <w:tcW w:w="696" w:type="dxa"/>
          </w:tcPr>
          <w:p w14:paraId="6EFA8D36" w14:textId="58A515C3" w:rsidR="009F09D0" w:rsidRDefault="009F09D0" w:rsidP="009F09D0">
            <w:r>
              <w:t>See comment</w:t>
            </w:r>
          </w:p>
        </w:tc>
        <w:tc>
          <w:tcPr>
            <w:tcW w:w="7768"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ListParagraph"/>
              <w:numPr>
                <w:ilvl w:val="0"/>
                <w:numId w:val="18"/>
              </w:numPr>
            </w:pPr>
            <w:r w:rsidRPr="00D75D9E">
              <w:rPr>
                <w:noProof/>
                <w:lang w:val="en-GB"/>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Option 1 means those Cell DTX/DRX restrictions would be applied with a fixed “window”. Outside of th</w:t>
            </w:r>
            <w:r>
              <w:t>is</w:t>
            </w:r>
            <w:r>
              <w:t xml:space="preserve"> window specific NES DL/UL restrictions do not apply and the UE applies legacy behavior depending on whether it is in inactive or active time. </w:t>
            </w:r>
          </w:p>
          <w:p w14:paraId="26693548" w14:textId="3A6FDF3E" w:rsidR="009F09D0" w:rsidRDefault="009F09D0" w:rsidP="009F09D0">
            <w:pPr>
              <w:pStyle w:val="ListParagraph"/>
              <w:numPr>
                <w:ilvl w:val="0"/>
                <w:numId w:val="18"/>
              </w:numPr>
            </w:pPr>
            <w:r>
              <w:t xml:space="preserve">Option 2 means that those NES related DL/UL restrictions apply automatically as long as UE is in inactive time. The spec impact would be the additional behavior expected by the UE on top of CDRX inactive time behavior (i.e., whether to transmit a CG, whether to send an SR, treatment of DL and UL reference signalling, etc.). </w:t>
            </w:r>
          </w:p>
          <w:p w14:paraId="2D2DD4E3" w14:textId="77777777" w:rsidR="009F09D0" w:rsidRDefault="009F09D0" w:rsidP="009F09D0">
            <w:r w:rsidRPr="007322D6">
              <w:rPr>
                <w:lang w:val="en-US"/>
              </w:rPr>
              <w:object w:dxaOrig="14101" w:dyaOrig="3390" w14:anchorId="5040B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51.7pt;height:84.05pt" o:ole="">
                  <v:imagedata r:id="rId12" o:title=""/>
                </v:shape>
                <o:OLEObject Type="Embed" ProgID="Visio.Drawing.15" ShapeID="_x0000_i1041" DrawAspect="Content" ObjectID="_1740832245" r:id="rId13"/>
              </w:object>
            </w:r>
          </w:p>
          <w:p w14:paraId="524CD81D" w14:textId="24D44642" w:rsidR="009F09D0" w:rsidRDefault="009F09D0" w:rsidP="009F09D0">
            <w:r>
              <w:t>In any case, we think the following agreement “</w:t>
            </w:r>
            <w:r w:rsidRPr="00355E92">
              <w:t>Pattern configuration for cell DRX/DTX is common for Rel-18 UEs in the cell.</w:t>
            </w:r>
            <w:r>
              <w:t xml:space="preserve">” Somewhat points us towards option 1 so we are fine to pursue that if majority </w:t>
            </w:r>
            <w:r>
              <w:t>wants</w:t>
            </w:r>
            <w:r w:rsidR="005250E8">
              <w:t>, and we are open to further discussion as well now that option 2 should be better understood.</w:t>
            </w:r>
          </w:p>
          <w:p w14:paraId="1D085013" w14:textId="77777777" w:rsidR="009F09D0" w:rsidRDefault="009F09D0" w:rsidP="009F09D0"/>
        </w:tc>
      </w:tr>
      <w:tr w:rsidR="009F09D0" w:rsidRPr="00C147C3" w14:paraId="12E77B71" w14:textId="77777777" w:rsidTr="009F09D0">
        <w:tc>
          <w:tcPr>
            <w:tcW w:w="1003" w:type="dxa"/>
          </w:tcPr>
          <w:p w14:paraId="4CC739B9" w14:textId="77777777" w:rsidR="009F09D0" w:rsidRPr="00C8209E" w:rsidRDefault="009F09D0" w:rsidP="009F09D0"/>
        </w:tc>
        <w:tc>
          <w:tcPr>
            <w:tcW w:w="858" w:type="dxa"/>
            <w:gridSpan w:val="2"/>
          </w:tcPr>
          <w:p w14:paraId="11FE4E1E" w14:textId="77777777" w:rsidR="009F09D0" w:rsidRDefault="009F09D0" w:rsidP="009F09D0"/>
        </w:tc>
        <w:tc>
          <w:tcPr>
            <w:tcW w:w="7768" w:type="dxa"/>
          </w:tcPr>
          <w:p w14:paraId="64079B8E" w14:textId="77777777" w:rsidR="009F09D0" w:rsidRDefault="009F09D0" w:rsidP="009F09D0"/>
        </w:tc>
      </w:tr>
    </w:tbl>
    <w:p w14:paraId="024DBDCC" w14:textId="7178726F" w:rsidR="00CF4647" w:rsidRPr="00C147C3" w:rsidRDefault="00CF4647" w:rsidP="000F6B9C">
      <w:pPr>
        <w:pStyle w:val="BodyText"/>
      </w:pPr>
    </w:p>
    <w:p w14:paraId="34CB070F" w14:textId="15ACE40D" w:rsidR="00753946" w:rsidRPr="00C147C3" w:rsidRDefault="00753946" w:rsidP="000F6B9C">
      <w:pPr>
        <w:pStyle w:val="BodyText"/>
        <w:rPr>
          <w:u w:val="single"/>
        </w:rPr>
      </w:pPr>
      <w:r w:rsidRPr="00C147C3">
        <w:rPr>
          <w:u w:val="single"/>
        </w:rPr>
        <w:t xml:space="preserve">How the Cell DTX/DRX parameters are signalled. </w:t>
      </w:r>
    </w:p>
    <w:p w14:paraId="426493A7" w14:textId="40486E98" w:rsidR="00651116" w:rsidRPr="00C147C3" w:rsidRDefault="0090656D" w:rsidP="005F4504">
      <w:pPr>
        <w:pStyle w:val="BodyText"/>
        <w:rPr>
          <w:rStyle w:val="Emphasis"/>
          <w:iCs w:val="0"/>
        </w:rPr>
      </w:pPr>
      <w:r w:rsidRPr="009A17A1">
        <w:rPr>
          <w:rStyle w:val="Emphasis"/>
          <w:b/>
          <w:bCs/>
        </w:rPr>
        <w:t xml:space="preserve">Question </w:t>
      </w:r>
      <w:r w:rsidR="00C8214F" w:rsidRPr="009A17A1">
        <w:rPr>
          <w:rStyle w:val="Emphasis"/>
          <w:b/>
          <w:bCs/>
        </w:rPr>
        <w:t>2</w:t>
      </w:r>
      <w:r w:rsidRPr="009A17A1">
        <w:rPr>
          <w:rStyle w:val="Emphasis"/>
          <w:b/>
          <w:bCs/>
        </w:rPr>
        <w:t>:</w:t>
      </w:r>
      <w:r w:rsidRPr="009A17A1">
        <w:rPr>
          <w:rStyle w:val="Emphasis"/>
          <w:i w:val="0"/>
        </w:rPr>
        <w:t xml:space="preserve"> </w:t>
      </w:r>
      <w:r w:rsidR="00950D79" w:rsidRPr="009A17A1">
        <w:rPr>
          <w:rStyle w:val="Emphasis"/>
        </w:rPr>
        <w:t>If your answer to Q1 is Option</w:t>
      </w:r>
      <w:r w:rsidR="00753946" w:rsidRPr="009A17A1">
        <w:rPr>
          <w:rStyle w:val="Emphasis"/>
        </w:rPr>
        <w:t xml:space="preserve"> 1</w:t>
      </w:r>
      <w:r w:rsidR="00950D79" w:rsidRPr="009A17A1">
        <w:rPr>
          <w:rStyle w:val="Emphasis"/>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TableGrid"/>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BodyText"/>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BodyText"/>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BodyText"/>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As far as we know, NES gain can be maximized only if the gNB can sleep for a long time</w:t>
            </w:r>
            <w:r w:rsidR="00712A48">
              <w:t xml:space="preserve"> (i.e. we should avoid dynamic gNB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1. It is not necessary to inform IDLE UE about the cell DTX/DRX configuration;</w:t>
            </w:r>
          </w:p>
          <w:p w14:paraId="4229F088" w14:textId="7E312894" w:rsidR="00A20FCB" w:rsidRPr="00C147C3" w:rsidRDefault="00A20FCB" w:rsidP="00BC222A">
            <w:r>
              <w:lastRenderedPageBreak/>
              <w:t xml:space="preserve">2. SIB update is not that frequent,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lastRenderedPageBreak/>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ED10ED" w:rsidRPr="00C147C3" w14:paraId="0ED7C2CE" w14:textId="77777777" w:rsidTr="000F5C27">
        <w:tc>
          <w:tcPr>
            <w:tcW w:w="1673" w:type="dxa"/>
          </w:tcPr>
          <w:p w14:paraId="4C84D42C" w14:textId="77777777" w:rsidR="00ED10ED" w:rsidRPr="00C8209E" w:rsidRDefault="00ED10ED" w:rsidP="00ED10ED"/>
        </w:tc>
        <w:tc>
          <w:tcPr>
            <w:tcW w:w="1652" w:type="dxa"/>
          </w:tcPr>
          <w:p w14:paraId="1ECC6950" w14:textId="77777777" w:rsidR="00ED10ED" w:rsidRDefault="00ED10ED" w:rsidP="00ED10ED"/>
        </w:tc>
        <w:tc>
          <w:tcPr>
            <w:tcW w:w="6304" w:type="dxa"/>
          </w:tcPr>
          <w:p w14:paraId="22F0E6EC" w14:textId="77777777" w:rsidR="00ED10ED" w:rsidRDefault="00ED10ED" w:rsidP="00ED10ED"/>
        </w:tc>
      </w:tr>
    </w:tbl>
    <w:p w14:paraId="3D8E67B2" w14:textId="77777777" w:rsidR="00341A17" w:rsidRPr="00C147C3" w:rsidRDefault="00341A17" w:rsidP="008140A0">
      <w:pPr>
        <w:pStyle w:val="BodyText"/>
      </w:pPr>
    </w:p>
    <w:p w14:paraId="276A65D4" w14:textId="7DBCB06E" w:rsidR="00341A17" w:rsidRPr="00C147C3" w:rsidRDefault="00341A17" w:rsidP="008140A0">
      <w:pPr>
        <w:pStyle w:val="BodyText"/>
        <w:rPr>
          <w:u w:val="single"/>
        </w:rPr>
      </w:pPr>
      <w:r w:rsidRPr="00C147C3">
        <w:rPr>
          <w:u w:val="single"/>
        </w:rPr>
        <w:t xml:space="preserve">Parameters to be configured to the UE. </w:t>
      </w:r>
    </w:p>
    <w:p w14:paraId="4AC96F29" w14:textId="38ED3A01" w:rsidR="00341A17" w:rsidRPr="00C147C3" w:rsidRDefault="00341A17" w:rsidP="008140A0">
      <w:pPr>
        <w:pStyle w:val="BodyText"/>
        <w:rPr>
          <w:i/>
        </w:rPr>
      </w:pPr>
      <w:r w:rsidRPr="009A17A1">
        <w:rPr>
          <w:rStyle w:val="Emphasis"/>
          <w:b/>
          <w:bCs/>
        </w:rPr>
        <w:t xml:space="preserve">Question </w:t>
      </w:r>
      <w:r w:rsidR="00C8214F" w:rsidRPr="009A17A1">
        <w:rPr>
          <w:rStyle w:val="Emphasis"/>
          <w:b/>
          <w:bCs/>
        </w:rPr>
        <w:t>3</w:t>
      </w:r>
      <w:r w:rsidRPr="009A17A1">
        <w:rPr>
          <w:rStyle w:val="Emphasis"/>
          <w:b/>
          <w:bCs/>
        </w:rPr>
        <w:t>:</w:t>
      </w:r>
      <w:r w:rsidRPr="009A17A1">
        <w:rPr>
          <w:rStyle w:val="Emphasis"/>
          <w:i w:val="0"/>
        </w:rPr>
        <w:t xml:space="preserve"> </w:t>
      </w:r>
      <w:r w:rsidR="001603CB" w:rsidRPr="009A17A1">
        <w:rPr>
          <w:rStyle w:val="Emphasis"/>
        </w:rPr>
        <w:t>If your answer to Q1 is Option</w:t>
      </w:r>
      <w:r w:rsidR="00753946" w:rsidRPr="009A17A1">
        <w:rPr>
          <w:rStyle w:val="Emphasis"/>
        </w:rPr>
        <w:t xml:space="preserve"> 1</w:t>
      </w:r>
      <w:r w:rsidR="001603CB" w:rsidRPr="009A17A1">
        <w:rPr>
          <w:rStyle w:val="Emphasis"/>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3F4C807C"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BodyText"/>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to confirm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1DE36726" w:rsidR="00D55F2B" w:rsidRPr="00C147C3" w:rsidRDefault="00A20FCB" w:rsidP="007E5902">
            <w:r>
              <w:t>v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r>
              <w:t>Yes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Regarding Cell-DRX we think it is premature to define a certain configuration. First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w:t>
            </w:r>
            <w:r>
              <w:t>. Also agree with Apple on reusing the formula</w:t>
            </w:r>
          </w:p>
        </w:tc>
      </w:tr>
      <w:tr w:rsidR="003C64ED" w:rsidRPr="00C147C3" w14:paraId="4674651F" w14:textId="77777777" w:rsidTr="007E5902">
        <w:tc>
          <w:tcPr>
            <w:tcW w:w="1673" w:type="dxa"/>
          </w:tcPr>
          <w:p w14:paraId="179CE48C" w14:textId="77777777" w:rsidR="003C64ED" w:rsidRPr="00254C63" w:rsidRDefault="003C64ED" w:rsidP="003C64ED"/>
        </w:tc>
        <w:tc>
          <w:tcPr>
            <w:tcW w:w="1652" w:type="dxa"/>
          </w:tcPr>
          <w:p w14:paraId="78F89A9C" w14:textId="77777777" w:rsidR="003C64ED" w:rsidRDefault="003C64ED" w:rsidP="003C64ED"/>
        </w:tc>
        <w:tc>
          <w:tcPr>
            <w:tcW w:w="6304" w:type="dxa"/>
          </w:tcPr>
          <w:p w14:paraId="74504502" w14:textId="77777777" w:rsidR="003C64ED" w:rsidRDefault="003C64ED" w:rsidP="003C64ED"/>
        </w:tc>
      </w:tr>
    </w:tbl>
    <w:p w14:paraId="31926583" w14:textId="584D25E9" w:rsidR="00341A17" w:rsidRPr="00C147C3" w:rsidRDefault="00341A17" w:rsidP="008140A0">
      <w:pPr>
        <w:pStyle w:val="BodyText"/>
      </w:pPr>
    </w:p>
    <w:p w14:paraId="22B434E3" w14:textId="77F95109" w:rsidR="00341A17" w:rsidRPr="00C147C3" w:rsidRDefault="00D55F2B" w:rsidP="008140A0">
      <w:pPr>
        <w:pStyle w:val="BodyText"/>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BodyText"/>
      </w:pPr>
      <w:r w:rsidRPr="009A17A1">
        <w:rPr>
          <w:rStyle w:val="Emphasis"/>
          <w:b/>
          <w:bCs/>
        </w:rPr>
        <w:t xml:space="preserve">Question </w:t>
      </w:r>
      <w:r w:rsidR="00C8214F" w:rsidRPr="009A17A1">
        <w:rPr>
          <w:rStyle w:val="Emphasis"/>
          <w:b/>
          <w:bCs/>
        </w:rPr>
        <w:t>4</w:t>
      </w:r>
      <w:r w:rsidRPr="009A17A1">
        <w:rPr>
          <w:rStyle w:val="Emphasis"/>
          <w:b/>
          <w:bCs/>
        </w:rPr>
        <w:t>:</w:t>
      </w:r>
      <w:r w:rsidRPr="009A17A1">
        <w:rPr>
          <w:rStyle w:val="Emphasis"/>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BodyText"/>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lastRenderedPageBreak/>
              <w:t>(leave it to the discussion of FFS</w:t>
            </w:r>
            <w:r w:rsidR="00331CDF">
              <w:t xml:space="preserve"> of RAN2#121</w:t>
            </w:r>
            <w:r>
              <w:t>)</w:t>
            </w:r>
          </w:p>
        </w:tc>
        <w:tc>
          <w:tcPr>
            <w:tcW w:w="6304" w:type="dxa"/>
          </w:tcPr>
          <w:p w14:paraId="26A9446C" w14:textId="77777777" w:rsidR="00D55F2B" w:rsidRDefault="00331CDF" w:rsidP="007E5902">
            <w:r>
              <w:lastRenderedPageBreak/>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lastRenderedPageBreak/>
              <w:t>Pattern configuration for cell DRX/DTX is common for Rel-18 UEs in the cell. FFS whether we have DTX UE specific inactivity timer. FFS on configuration signaling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ListParagraph"/>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means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ListParagraph"/>
              <w:numPr>
                <w:ilvl w:val="0"/>
                <w:numId w:val="14"/>
              </w:numPr>
              <w:rPr>
                <w:rFonts w:ascii="Times New Roman" w:hAnsi="Times New Roman" w:cs="Times New Roman"/>
                <w:sz w:val="20"/>
                <w:szCs w:val="20"/>
              </w:rPr>
            </w:pPr>
            <w:r w:rsidRPr="007D45BE">
              <w:rPr>
                <w:rFonts w:ascii="Times New Roman" w:hAnsi="Times New Roman" w:cs="Times New Roman"/>
                <w:sz w:val="20"/>
                <w:szCs w:val="20"/>
              </w:rPr>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does gNB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ListParagraph"/>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lastRenderedPageBreak/>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Furthermore, cell DTX inactivityTimer can be smaller than UE DRX inactivityTimer of some UEs to achieve further potential NES gain. F</w:t>
            </w:r>
            <w:r>
              <w:t>or the questions Apple mentions, we have the following opinion:</w:t>
            </w:r>
          </w:p>
          <w:p w14:paraId="68FF55A9" w14:textId="77777777" w:rsidR="009C1C02" w:rsidRDefault="009C1C02" w:rsidP="007E5902">
            <w:r>
              <w:t>Q1: Yes. From the serving cell’s perspective, the cell DTX/DRX active time of it is extended even if just one particular UE is scheduled.</w:t>
            </w:r>
          </w:p>
          <w:p w14:paraId="29BA7AFA" w14:textId="77777777" w:rsidR="009C1C02" w:rsidRDefault="009C1C02" w:rsidP="007E5902">
            <w:r>
              <w:t xml:space="preserve">Q2: No, the actually extended period can be just kept within the serving cell and the scheduled UE(s). As for the other UEs that are not scheduled (i.e. cell DTX inactivity timer is not started), they do not need to extend the cell DTX </w:t>
            </w:r>
            <w:r w:rsidR="000D1EC2">
              <w:t>pattern, hence the gNB does not need to reconfigure the pattern for therm.</w:t>
            </w:r>
          </w:p>
          <w:p w14:paraId="427541C0" w14:textId="2D0FDBA8" w:rsidR="000D1EC2" w:rsidRPr="00C147C3" w:rsidRDefault="000D1EC2" w:rsidP="007E5902">
            <w:r>
              <w:t>Q3: One way to handle it is that if cell DTX and UE DRX are configured, UE only extend the cell DTX pattern when both cell DTX inactivityTimer and UE DRX inactivityTimer are running.</w:t>
            </w:r>
          </w:p>
        </w:tc>
      </w:tr>
      <w:tr w:rsidR="00BB0087" w:rsidRPr="00C147C3" w14:paraId="378C10D3" w14:textId="77777777" w:rsidTr="007E5902">
        <w:tc>
          <w:tcPr>
            <w:tcW w:w="1673" w:type="dxa"/>
          </w:tcPr>
          <w:p w14:paraId="640628BE" w14:textId="446CB039" w:rsidR="00BB0087" w:rsidRPr="00C147C3" w:rsidRDefault="00BB0087" w:rsidP="00BB0087">
            <w:r>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In that case we think it is better to rely on the existing C-DRX inactivity timer – i.e inactivity is individual to each UE, rather than adding another complicated common timer.</w:t>
            </w:r>
          </w:p>
          <w:p w14:paraId="0A74A289" w14:textId="1CB85569" w:rsidR="00BB0087" w:rsidRPr="00C147C3" w:rsidRDefault="00BB0087" w:rsidP="00C14A5C">
            <w:r>
              <w:t xml:space="preserve">Thus the definition of “cell active time” needs to be consolidated and clarified first (see also Q7 for a proposal). That said, we think it is appropriate to let the gNB schedule </w:t>
            </w:r>
            <w:r w:rsidR="006D7C4B">
              <w:t xml:space="preserve">dynamic </w:t>
            </w:r>
            <w:r>
              <w:t xml:space="preserve">PDSCH/PUSCH regardless of “cell inactive time” if the gNB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 xml:space="preserve">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gNB and the concerned </w:t>
            </w:r>
            <w:r>
              <w:lastRenderedPageBreak/>
              <w:t>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lastRenderedPageBreak/>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r>
              <w:t>gNB</w:t>
            </w:r>
            <w:r w:rsidRPr="003615A5">
              <w:t xml:space="preserve"> would be shortened (gNB would need to run</w:t>
            </w:r>
            <w:r>
              <w:t xml:space="preserve"> an</w:t>
            </w:r>
            <w:r w:rsidRPr="003615A5">
              <w:t xml:space="preserve"> inactivity timer for every connected UE in the cell</w:t>
            </w:r>
            <w:r>
              <w:t xml:space="preserve">). If any follow up transmission for a particular UE is needed it can be scheduled in the next gNB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t>On the other hand, we have concerns on the UE being required to track a gNB inactivity timer. Just complicates the process with no tangible gains.</w:t>
            </w:r>
          </w:p>
        </w:tc>
      </w:tr>
      <w:tr w:rsidR="00FF0094" w:rsidRPr="00C147C3" w14:paraId="25E5312E" w14:textId="77777777" w:rsidTr="007E5902">
        <w:tc>
          <w:tcPr>
            <w:tcW w:w="1673" w:type="dxa"/>
          </w:tcPr>
          <w:p w14:paraId="3D9B1FFB" w14:textId="77777777" w:rsidR="00FF0094" w:rsidRPr="00254C63" w:rsidRDefault="00FF0094" w:rsidP="00FF0094"/>
        </w:tc>
        <w:tc>
          <w:tcPr>
            <w:tcW w:w="1652" w:type="dxa"/>
          </w:tcPr>
          <w:p w14:paraId="0326B216" w14:textId="77777777" w:rsidR="00FF0094" w:rsidRDefault="00FF0094" w:rsidP="00FF0094"/>
        </w:tc>
        <w:tc>
          <w:tcPr>
            <w:tcW w:w="6304" w:type="dxa"/>
          </w:tcPr>
          <w:p w14:paraId="7E8A978E" w14:textId="77777777" w:rsidR="00FF0094" w:rsidRDefault="00FF0094" w:rsidP="00FF0094"/>
        </w:tc>
      </w:tr>
    </w:tbl>
    <w:p w14:paraId="3E6A0D07" w14:textId="3ED43451" w:rsidR="00685FED" w:rsidRPr="009A17A1" w:rsidRDefault="001D1E1E" w:rsidP="008140A0">
      <w:pPr>
        <w:pStyle w:val="BodyText"/>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BodyText"/>
      </w:pPr>
    </w:p>
    <w:p w14:paraId="791BD98B" w14:textId="560BBD45" w:rsidR="003267A6" w:rsidRPr="00C147C3" w:rsidRDefault="003267A6" w:rsidP="003267A6">
      <w:pPr>
        <w:pStyle w:val="Heading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BodyText"/>
        <w:rPr>
          <w:rStyle w:val="Emphasis"/>
          <w:bCs/>
          <w:i w:val="0"/>
        </w:rPr>
      </w:pPr>
      <w:r w:rsidRPr="009A17A1">
        <w:rPr>
          <w:rStyle w:val="Emphasis"/>
          <w:bCs/>
          <w:i w:val="0"/>
        </w:rPr>
        <w:t>A following issue is how to activate/deactivate</w:t>
      </w:r>
      <w:r w:rsidR="005B59B5" w:rsidRPr="009A17A1">
        <w:rPr>
          <w:rStyle w:val="Emphasis"/>
          <w:bCs/>
          <w:i w:val="0"/>
        </w:rPr>
        <w:t xml:space="preserve"> the Cell DTX/DRX</w:t>
      </w:r>
      <w:r w:rsidR="00B60BD3" w:rsidRPr="009A17A1">
        <w:rPr>
          <w:rStyle w:val="Emphasis"/>
          <w:bCs/>
          <w:i w:val="0"/>
        </w:rPr>
        <w:t xml:space="preserve"> configuration.</w:t>
      </w:r>
      <w:r w:rsidR="00BF03C6" w:rsidRPr="009A17A1">
        <w:rPr>
          <w:rStyle w:val="Emphasis"/>
          <w:bCs/>
          <w:i w:val="0"/>
        </w:rPr>
        <w:t xml:space="preserve"> </w:t>
      </w:r>
      <w:r w:rsidR="00B60BD3" w:rsidRPr="009A17A1">
        <w:rPr>
          <w:rStyle w:val="Emphasis"/>
          <w:bCs/>
          <w:i w:val="0"/>
        </w:rPr>
        <w:t>T</w:t>
      </w:r>
      <w:r w:rsidR="00BF03C6" w:rsidRPr="009A17A1">
        <w:rPr>
          <w:rStyle w:val="Emphasis"/>
          <w:bCs/>
          <w:i w:val="0"/>
        </w:rPr>
        <w:t xml:space="preserve">he SI phase identified the following options: </w:t>
      </w:r>
      <w:r w:rsidR="005B59B5" w:rsidRPr="009A17A1">
        <w:rPr>
          <w:rStyle w:val="Emphasis"/>
          <w:bCs/>
          <w:i w:val="0"/>
        </w:rPr>
        <w:t xml:space="preserve">dynamic L1/L2 signalling and UE-specific RRC </w:t>
      </w:r>
      <w:r w:rsidR="00C147C3" w:rsidRPr="00C147C3">
        <w:rPr>
          <w:rStyle w:val="Emphasis"/>
          <w:bCs/>
          <w:i w:val="0"/>
        </w:rPr>
        <w:t>signalling</w:t>
      </w:r>
      <w:r w:rsidR="009A17A1">
        <w:rPr>
          <w:rStyle w:val="Emphasis"/>
          <w:bCs/>
          <w:i w:val="0"/>
        </w:rPr>
        <w:t xml:space="preserve"> [2]</w:t>
      </w:r>
      <w:r w:rsidR="00A14834" w:rsidRPr="009A17A1">
        <w:rPr>
          <w:rStyle w:val="Emphasis"/>
          <w:bCs/>
          <w:i w:val="0"/>
        </w:rPr>
        <w:t>.</w:t>
      </w:r>
      <w:r w:rsidR="005B59B5" w:rsidRPr="009A17A1">
        <w:rPr>
          <w:rStyle w:val="Emphasis"/>
          <w:bCs/>
          <w:i w:val="0"/>
        </w:rPr>
        <w:t xml:space="preserve"> </w:t>
      </w:r>
    </w:p>
    <w:p w14:paraId="7F845604" w14:textId="7541CC78" w:rsidR="00BF03C6" w:rsidRPr="009A17A1" w:rsidRDefault="005B59B5" w:rsidP="0090656D">
      <w:pPr>
        <w:pStyle w:val="BodyText"/>
        <w:rPr>
          <w:rStyle w:val="Emphasis"/>
          <w:bCs/>
          <w:i w:val="0"/>
        </w:rPr>
      </w:pPr>
      <w:r w:rsidRPr="009A17A1">
        <w:rPr>
          <w:rStyle w:val="Emphasis"/>
          <w:bCs/>
          <w:i w:val="0"/>
        </w:rPr>
        <w:t xml:space="preserve">In our understanding, the “RRC </w:t>
      </w:r>
      <w:r w:rsidR="00C147C3" w:rsidRPr="00C147C3">
        <w:rPr>
          <w:rStyle w:val="Emphasis"/>
          <w:bCs/>
          <w:i w:val="0"/>
        </w:rPr>
        <w:t>signalling</w:t>
      </w:r>
      <w:r w:rsidRPr="009A17A1">
        <w:rPr>
          <w:rStyle w:val="Emphasis"/>
          <w:bCs/>
          <w:i w:val="0"/>
        </w:rPr>
        <w:t>” in the TR 38.864 means that the Cell DTX/DRX is activated/deactivated implicitly</w:t>
      </w:r>
      <w:r w:rsidR="006B6922" w:rsidRPr="009A17A1">
        <w:rPr>
          <w:rStyle w:val="Emphasis"/>
          <w:bCs/>
          <w:i w:val="0"/>
        </w:rPr>
        <w:t xml:space="preserve"> for single configuration</w:t>
      </w:r>
      <w:r w:rsidRPr="009A17A1">
        <w:rPr>
          <w:rStyle w:val="Emphasis"/>
          <w:bCs/>
          <w:i w:val="0"/>
        </w:rPr>
        <w:t xml:space="preserve">, i.e. activated once configured, and deactivated once de-configured. </w:t>
      </w:r>
      <w:r w:rsidR="006B6922" w:rsidRPr="009A17A1">
        <w:rPr>
          <w:rStyle w:val="Emphasis"/>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BodyText"/>
        <w:rPr>
          <w:rStyle w:val="Emphasis"/>
          <w:bCs/>
          <w:i w:val="0"/>
          <w:u w:val="single"/>
        </w:rPr>
      </w:pPr>
      <w:r w:rsidRPr="009A17A1">
        <w:rPr>
          <w:rStyle w:val="Emphasis"/>
          <w:bCs/>
          <w:i w:val="0"/>
          <w:u w:val="single"/>
        </w:rPr>
        <w:t>We see the following options for Cell DTX/DRX activation/deactivation:</w:t>
      </w:r>
    </w:p>
    <w:p w14:paraId="6FE38721" w14:textId="62FA8C27" w:rsidR="005B59B5" w:rsidRPr="009A17A1" w:rsidRDefault="005B59B5">
      <w:pPr>
        <w:pStyle w:val="BodyText"/>
        <w:numPr>
          <w:ilvl w:val="0"/>
          <w:numId w:val="11"/>
        </w:numPr>
        <w:rPr>
          <w:rStyle w:val="Emphasis"/>
          <w:bCs/>
          <w:i w:val="0"/>
        </w:rPr>
      </w:pPr>
      <w:r w:rsidRPr="009A17A1">
        <w:rPr>
          <w:rStyle w:val="Emphasis"/>
          <w:b/>
          <w:bCs/>
          <w:i w:val="0"/>
        </w:rPr>
        <w:t>Option 1:</w:t>
      </w:r>
      <w:r w:rsidRPr="009A17A1">
        <w:rPr>
          <w:rStyle w:val="Emphasis"/>
          <w:bCs/>
          <w:i w:val="0"/>
        </w:rPr>
        <w:t xml:space="preserve"> Activated/deactivated by dynamic L1</w:t>
      </w:r>
      <w:r w:rsidR="00666418" w:rsidRPr="009A17A1">
        <w:rPr>
          <w:rStyle w:val="Emphasis"/>
          <w:bCs/>
          <w:i w:val="0"/>
        </w:rPr>
        <w:t xml:space="preserve"> or </w:t>
      </w:r>
      <w:r w:rsidRPr="009A17A1">
        <w:rPr>
          <w:rStyle w:val="Emphasis"/>
          <w:bCs/>
          <w:i w:val="0"/>
        </w:rPr>
        <w:t xml:space="preserve">L2 </w:t>
      </w:r>
      <w:r w:rsidR="00C147C3" w:rsidRPr="00C147C3">
        <w:rPr>
          <w:rStyle w:val="Emphasis"/>
          <w:bCs/>
          <w:i w:val="0"/>
        </w:rPr>
        <w:t>signalling</w:t>
      </w:r>
      <w:r w:rsidR="00666418" w:rsidRPr="009A17A1">
        <w:rPr>
          <w:rStyle w:val="Emphasis"/>
          <w:bCs/>
          <w:i w:val="0"/>
        </w:rPr>
        <w:t xml:space="preserve"> (</w:t>
      </w:r>
      <w:r w:rsidR="009A17A1">
        <w:rPr>
          <w:rStyle w:val="Emphasis"/>
          <w:bCs/>
          <w:i w:val="0"/>
        </w:rPr>
        <w:t xml:space="preserve">in this option please state </w:t>
      </w:r>
      <w:r w:rsidR="00666418" w:rsidRPr="009A17A1">
        <w:rPr>
          <w:rStyle w:val="Emphasis"/>
          <w:bCs/>
          <w:i w:val="0"/>
        </w:rPr>
        <w:t>which one do you prefer)</w:t>
      </w:r>
    </w:p>
    <w:p w14:paraId="3C899DC9" w14:textId="3FDC4BC4" w:rsidR="005B59B5" w:rsidRPr="009A17A1" w:rsidRDefault="005B59B5">
      <w:pPr>
        <w:pStyle w:val="BodyText"/>
        <w:numPr>
          <w:ilvl w:val="0"/>
          <w:numId w:val="11"/>
        </w:numPr>
        <w:rPr>
          <w:rStyle w:val="Emphasis"/>
          <w:bCs/>
          <w:i w:val="0"/>
        </w:rPr>
      </w:pPr>
      <w:r w:rsidRPr="009A17A1">
        <w:rPr>
          <w:rStyle w:val="Emphasis"/>
          <w:b/>
          <w:bCs/>
          <w:i w:val="0"/>
        </w:rPr>
        <w:t>Option 2:</w:t>
      </w:r>
      <w:r w:rsidRPr="009A17A1">
        <w:rPr>
          <w:rStyle w:val="Emphasis"/>
          <w:bCs/>
          <w:i w:val="0"/>
        </w:rPr>
        <w:t xml:space="preserve"> Activated/deactivated implicitly, </w:t>
      </w:r>
      <w:r w:rsidR="006B4765" w:rsidRPr="009A17A1">
        <w:rPr>
          <w:rStyle w:val="Emphasis"/>
          <w:bCs/>
          <w:i w:val="0"/>
        </w:rPr>
        <w:t>i.e</w:t>
      </w:r>
      <w:r w:rsidRPr="009A17A1">
        <w:rPr>
          <w:rStyle w:val="Emphasis"/>
          <w:bCs/>
          <w:i w:val="0"/>
        </w:rPr>
        <w:t>. activated immediately once configured by RRC and deactivated once the RRC configuration is released</w:t>
      </w:r>
    </w:p>
    <w:p w14:paraId="3A6D44BC" w14:textId="4BB762A0" w:rsidR="005B59B5" w:rsidRDefault="005B59B5">
      <w:pPr>
        <w:pStyle w:val="BodyText"/>
        <w:numPr>
          <w:ilvl w:val="0"/>
          <w:numId w:val="11"/>
        </w:numPr>
        <w:rPr>
          <w:rStyle w:val="Emphasis"/>
          <w:bCs/>
          <w:i w:val="0"/>
        </w:rPr>
      </w:pPr>
      <w:r w:rsidRPr="009A17A1">
        <w:rPr>
          <w:rStyle w:val="Emphasis"/>
          <w:b/>
          <w:bCs/>
          <w:i w:val="0"/>
        </w:rPr>
        <w:t>Option 3:</w:t>
      </w:r>
      <w:r w:rsidRPr="009A17A1">
        <w:rPr>
          <w:rStyle w:val="Emphasis"/>
          <w:bCs/>
          <w:i w:val="0"/>
        </w:rPr>
        <w:t xml:space="preserve"> Both</w:t>
      </w:r>
    </w:p>
    <w:p w14:paraId="554F6832" w14:textId="7F975EEB" w:rsidR="00DA20F8" w:rsidRPr="00DA20F8" w:rsidRDefault="00DA20F8" w:rsidP="00DA20F8">
      <w:pPr>
        <w:pStyle w:val="BodyText"/>
        <w:numPr>
          <w:ilvl w:val="0"/>
          <w:numId w:val="11"/>
        </w:numPr>
        <w:rPr>
          <w:rStyle w:val="Emphasis"/>
          <w:bCs/>
          <w:i w:val="0"/>
        </w:rPr>
      </w:pPr>
      <w:ins w:id="1" w:author="Lenovo Prateek" w:date="2023-03-16T09:35:00Z">
        <w:r>
          <w:rPr>
            <w:rStyle w:val="Emphasis"/>
            <w:bCs/>
            <w:i w:val="0"/>
          </w:rPr>
          <w:t xml:space="preserve">Option 4: </w:t>
        </w:r>
        <w:r w:rsidRPr="009A17A1">
          <w:rPr>
            <w:rStyle w:val="Emphasis"/>
            <w:bCs/>
            <w:i w:val="0"/>
            <w:u w:val="single"/>
          </w:rPr>
          <w:t>Cell DTX/DRX activation/deactivation</w:t>
        </w:r>
        <w:r>
          <w:rPr>
            <w:rStyle w:val="Emphasis"/>
            <w:bCs/>
            <w:i w:val="0"/>
            <w:u w:val="single"/>
          </w:rPr>
          <w:t xml:space="preserve"> is aligned to modification period boundary</w:t>
        </w:r>
      </w:ins>
    </w:p>
    <w:p w14:paraId="46540688" w14:textId="602A6B59" w:rsidR="0090656D" w:rsidRPr="00C147C3" w:rsidRDefault="00ED4454" w:rsidP="0090656D">
      <w:pPr>
        <w:pStyle w:val="BodyText"/>
      </w:pPr>
      <w:r w:rsidRPr="009A17A1">
        <w:rPr>
          <w:rStyle w:val="Emphasis"/>
          <w:b/>
          <w:bCs/>
        </w:rPr>
        <w:t xml:space="preserve">Question </w:t>
      </w:r>
      <w:r w:rsidR="00B60BD3" w:rsidRPr="009A17A1">
        <w:rPr>
          <w:rStyle w:val="Emphasis"/>
          <w:b/>
          <w:bCs/>
        </w:rPr>
        <w:t>5</w:t>
      </w:r>
      <w:r w:rsidRPr="009A17A1">
        <w:rPr>
          <w:rStyle w:val="Emphasis"/>
          <w:b/>
          <w:bCs/>
        </w:rPr>
        <w:t>:</w:t>
      </w:r>
      <w:r w:rsidRPr="009A17A1">
        <w:rPr>
          <w:rStyle w:val="Emphasis"/>
        </w:rPr>
        <w:t xml:space="preserve"> </w:t>
      </w:r>
      <w:r w:rsidR="005B59B5" w:rsidRPr="009A17A1">
        <w:rPr>
          <w:rStyle w:val="Emphasis"/>
        </w:rPr>
        <w:t>Please indicate your preference on how the Cell DTX/DRX configuration is activated/deactivated</w:t>
      </w:r>
      <w:r w:rsidR="00B60BD3" w:rsidRPr="009A17A1">
        <w:rPr>
          <w:rStyle w:val="Emphasis"/>
        </w:rPr>
        <w:t>. If you see a need you can propose other options.</w:t>
      </w:r>
      <w:r w:rsidR="0090656D" w:rsidRPr="00C147C3">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BodyText"/>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lastRenderedPageBreak/>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ListParagraph"/>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signalling. </w:t>
            </w:r>
            <w:r w:rsidR="00E431EE" w:rsidRPr="00C82D43">
              <w:rPr>
                <w:rFonts w:ascii="Times New Roman" w:hAnsi="Times New Roman" w:cs="Times New Roman"/>
                <w:sz w:val="20"/>
                <w:szCs w:val="20"/>
              </w:rPr>
              <w:t xml:space="preserve">Our consideration is that it can reduce the signalling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ListParagraph"/>
              <w:numPr>
                <w:ilvl w:val="0"/>
                <w:numId w:val="15"/>
              </w:numPr>
              <w:spacing w:after="180"/>
            </w:pPr>
            <w:r w:rsidRPr="00C82D43">
              <w:rPr>
                <w:rFonts w:ascii="Times New Roman" w:hAnsi="Times New Roman" w:cs="Times New Roman"/>
                <w:sz w:val="20"/>
                <w:szCs w:val="20"/>
              </w:rPr>
              <w:t>For UE dedicated L1 or L2 signaling, we think it doesn't make sense because the dynamic switch of gNB ON-OFF pattern can't help save gNB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t>vivo</w:t>
            </w:r>
          </w:p>
        </w:tc>
        <w:tc>
          <w:tcPr>
            <w:tcW w:w="1652" w:type="dxa"/>
          </w:tcPr>
          <w:p w14:paraId="258E49F8" w14:textId="5FC89158" w:rsidR="00ED4454" w:rsidRPr="00C147C3" w:rsidRDefault="0078597A" w:rsidP="007E5902">
            <w:r>
              <w:t>Option 2</w:t>
            </w:r>
            <w:r>
              <w:rPr>
                <w:rFonts w:eastAsia="DengXian"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If the activation and de-activation is left only for RRC (assuming UE-specific RRC), the configuration will not be dynamic enough (like legacy). Being able to adapt more dynamically to the load is the best enhancement which Cell DTX/DRX can provide. For this reason we prefer Option 1. We 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We think the network energy saving will be based on statistical data available in the network and therefore network has reasonable/ stable assumptions about when and for how long it wants to (or can) save power. So, we think really dynamic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gNB/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w:t>
            </w:r>
            <w:r>
              <w:t xml:space="preserve">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Emphasis"/>
                <w:bCs/>
                <w:i w:val="0"/>
                <w:highlight w:val="yellow"/>
              </w:rPr>
              <w:t>If there are multiple configurations configured by RRC, there is a need of explicit activation/deactivation of one of the parameter sets</w:t>
            </w:r>
            <w:r>
              <w:rPr>
                <w:rStyle w:val="Emphasis"/>
                <w:bCs/>
                <w:i w:val="0"/>
              </w:rPr>
              <w:t>”</w:t>
            </w:r>
            <w:r>
              <w:rPr>
                <w:rStyle w:val="Emphasis"/>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UEs to decode a common L1 DCI and subsequently modify the MAC state machine which is maintained in MAC with many inputs that affect the state such as DL/UL traffic, re-Tx, MAC CE commands, etc.. When the new config is signalled, the CDRX state becomes ambiguous with sensitive timing.</w:t>
            </w:r>
          </w:p>
          <w:p w14:paraId="6A68F6CE" w14:textId="41219D68" w:rsidR="00FF0094" w:rsidRDefault="00FF0094" w:rsidP="00FF0094">
            <w:pPr>
              <w:tabs>
                <w:tab w:val="left" w:pos="1569"/>
              </w:tabs>
            </w:pPr>
            <w:r>
              <w:lastRenderedPageBreak/>
              <w:t xml:space="preserve">As mentioned </w:t>
            </w:r>
            <w:r w:rsidR="000937B7">
              <w:t xml:space="preserve">by </w:t>
            </w:r>
            <w:r>
              <w:t>other companies (and discussed during SI). It should be straightforward to allow the gNB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 xml:space="preserve">1 </w:t>
            </w:r>
            <w:r>
              <w:t xml:space="preserve">or </w:t>
            </w:r>
            <w:r>
              <w:t>group signalling</w:t>
            </w:r>
            <w:r>
              <w:t xml:space="preserve"> is proposed</w:t>
            </w:r>
            <w:r>
              <w:t xml:space="preserve">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w:t>
            </w:r>
            <w:r>
              <w:t xml:space="preserve">and </w:t>
            </w:r>
            <w:r w:rsidR="002C0455">
              <w:t xml:space="preserve">check with RAN1 </w:t>
            </w:r>
            <w:r w:rsidR="0032636B">
              <w:t>on the following:</w:t>
            </w:r>
          </w:p>
          <w:p w14:paraId="54C0D661" w14:textId="77777777" w:rsidR="00FF0094" w:rsidRDefault="00FF0094" w:rsidP="00FF0094">
            <w:pPr>
              <w:pStyle w:val="ListParagraph"/>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ListParagraph"/>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ListParagraph"/>
              <w:numPr>
                <w:ilvl w:val="0"/>
                <w:numId w:val="19"/>
              </w:numPr>
              <w:tabs>
                <w:tab w:val="left" w:pos="1569"/>
              </w:tabs>
            </w:pPr>
            <w:r>
              <w:t>The exact L1 signalling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r w:rsidR="00FF0094">
              <w:t xml:space="preserve"> </w:t>
            </w:r>
          </w:p>
        </w:tc>
      </w:tr>
      <w:tr w:rsidR="00FF0094" w:rsidRPr="00C147C3" w14:paraId="0125B7D6" w14:textId="77777777" w:rsidTr="007E5902">
        <w:tc>
          <w:tcPr>
            <w:tcW w:w="1673" w:type="dxa"/>
          </w:tcPr>
          <w:p w14:paraId="7B7E154B" w14:textId="77777777" w:rsidR="00FF0094" w:rsidRPr="00254C63" w:rsidRDefault="00FF0094" w:rsidP="00FF0094"/>
        </w:tc>
        <w:tc>
          <w:tcPr>
            <w:tcW w:w="1652" w:type="dxa"/>
          </w:tcPr>
          <w:p w14:paraId="2F03DFE0" w14:textId="77777777" w:rsidR="00FF0094" w:rsidRDefault="00FF0094" w:rsidP="00FF0094"/>
        </w:tc>
        <w:tc>
          <w:tcPr>
            <w:tcW w:w="6304" w:type="dxa"/>
          </w:tcPr>
          <w:p w14:paraId="42B05124" w14:textId="77777777" w:rsidR="00FF0094" w:rsidRDefault="00FF0094" w:rsidP="00FF0094">
            <w:pPr>
              <w:spacing w:after="0"/>
            </w:pPr>
          </w:p>
        </w:tc>
      </w:tr>
    </w:tbl>
    <w:p w14:paraId="208B5B63" w14:textId="77777777" w:rsidR="0090656D" w:rsidRPr="00C147C3" w:rsidRDefault="0090656D" w:rsidP="0090656D">
      <w:pPr>
        <w:pStyle w:val="BodyText"/>
        <w:rPr>
          <w:rFonts w:eastAsia="DengXian"/>
        </w:rPr>
      </w:pPr>
    </w:p>
    <w:p w14:paraId="350A1012" w14:textId="015365C4" w:rsidR="00EA2A2E" w:rsidRPr="009A17A1" w:rsidRDefault="005B59B5" w:rsidP="005B59B5">
      <w:pPr>
        <w:pStyle w:val="BodyText"/>
        <w:rPr>
          <w:rStyle w:val="Emphasis"/>
          <w:rFonts w:eastAsia="DengXian"/>
          <w:bCs/>
          <w:i w:val="0"/>
        </w:rPr>
      </w:pPr>
      <w:r w:rsidRPr="009A17A1">
        <w:rPr>
          <w:rStyle w:val="Emphasis"/>
          <w:rFonts w:eastAsia="DengXian"/>
          <w:bCs/>
          <w:i w:val="0"/>
        </w:rPr>
        <w:t xml:space="preserve">If L1/L2 </w:t>
      </w:r>
      <w:r w:rsidR="009A17A1" w:rsidRPr="009A17A1">
        <w:rPr>
          <w:rStyle w:val="Emphasis"/>
          <w:rFonts w:eastAsia="DengXian"/>
          <w:bCs/>
          <w:i w:val="0"/>
        </w:rPr>
        <w:t>signalling</w:t>
      </w:r>
      <w:r w:rsidRPr="009A17A1">
        <w:rPr>
          <w:rStyle w:val="Emphasis"/>
          <w:rFonts w:eastAsia="DengXian"/>
          <w:bCs/>
          <w:i w:val="0"/>
        </w:rPr>
        <w:t xml:space="preserve"> is to be pursued, </w:t>
      </w:r>
      <w:r w:rsidR="00EA2A2E" w:rsidRPr="009A17A1">
        <w:rPr>
          <w:rStyle w:val="Emphasis"/>
          <w:rFonts w:eastAsia="DengXian"/>
          <w:bCs/>
          <w:i w:val="0"/>
        </w:rPr>
        <w:t xml:space="preserve">another issue is whether the L1 </w:t>
      </w:r>
      <w:r w:rsidR="009A17A1" w:rsidRPr="009A17A1">
        <w:rPr>
          <w:rStyle w:val="Emphasis"/>
          <w:rFonts w:eastAsia="DengXian"/>
          <w:bCs/>
          <w:i w:val="0"/>
        </w:rPr>
        <w:t>signalling</w:t>
      </w:r>
      <w:r w:rsidR="00EA2A2E" w:rsidRPr="009A17A1">
        <w:rPr>
          <w:rStyle w:val="Emphasis"/>
          <w:rFonts w:eastAsia="DengXian"/>
          <w:bCs/>
          <w:i w:val="0"/>
        </w:rPr>
        <w:t xml:space="preserve"> can be</w:t>
      </w:r>
      <w:r w:rsidR="00FC1DEC" w:rsidRPr="009A17A1">
        <w:rPr>
          <w:rStyle w:val="Emphasis"/>
          <w:rFonts w:eastAsia="DengXian"/>
          <w:bCs/>
          <w:i w:val="0"/>
        </w:rPr>
        <w:t xml:space="preserve"> UE specific</w:t>
      </w:r>
      <w:r w:rsidR="00EA2A2E" w:rsidRPr="009A17A1">
        <w:rPr>
          <w:rStyle w:val="Emphasis"/>
          <w:rFonts w:eastAsia="DengXian"/>
          <w:bCs/>
          <w:i w:val="0"/>
        </w:rPr>
        <w:t xml:space="preserve"> or cell common, as indicated in the TR</w:t>
      </w:r>
      <w:r w:rsidR="00260DD1" w:rsidRPr="009A17A1">
        <w:rPr>
          <w:rStyle w:val="Emphasis"/>
          <w:rFonts w:eastAsia="DengXian"/>
          <w:bCs/>
          <w:i w:val="0"/>
        </w:rPr>
        <w:t xml:space="preserve"> [2]. </w:t>
      </w:r>
      <w:r w:rsidRPr="009A17A1">
        <w:rPr>
          <w:rStyle w:val="Emphasis"/>
          <w:bCs/>
          <w:i w:val="0"/>
        </w:rPr>
        <w:t>Note that we have already agreed</w:t>
      </w:r>
      <w:r w:rsidR="00EA2A2E" w:rsidRPr="009A17A1">
        <w:rPr>
          <w:rStyle w:val="Emphasis"/>
          <w:bCs/>
          <w:i w:val="0"/>
        </w:rPr>
        <w:t xml:space="preserve"> in RAN2 #121 that </w:t>
      </w:r>
      <w:r w:rsidR="00260DD1" w:rsidRPr="009A17A1">
        <w:rPr>
          <w:rStyle w:val="Emphasis"/>
          <w:bCs/>
          <w:i w:val="0"/>
        </w:rPr>
        <w:t>p</w:t>
      </w:r>
      <w:r w:rsidRPr="009A17A1">
        <w:rPr>
          <w:rStyle w:val="Emphasis"/>
          <w:bCs/>
          <w:i w:val="0"/>
        </w:rPr>
        <w:t>attern configuration for cell DRX/DTX is com</w:t>
      </w:r>
      <w:r w:rsidR="00EA2A2E" w:rsidRPr="009A17A1">
        <w:rPr>
          <w:rStyle w:val="Emphasis"/>
          <w:bCs/>
          <w:i w:val="0"/>
        </w:rPr>
        <w:t>mon for Rel-18 UEs in the cell.</w:t>
      </w:r>
      <w:r w:rsidR="00EA2A2E" w:rsidRPr="009A17A1">
        <w:rPr>
          <w:rStyle w:val="Emphasis"/>
          <w:rFonts w:eastAsia="DengXian"/>
          <w:bCs/>
          <w:i w:val="0"/>
        </w:rPr>
        <w:t xml:space="preserve"> Also, in the rapporteur’s understanding, the cell common </w:t>
      </w:r>
      <w:r w:rsidR="00C147C3" w:rsidRPr="00C147C3">
        <w:rPr>
          <w:rStyle w:val="Emphasis"/>
          <w:rFonts w:eastAsia="DengXian"/>
          <w:bCs/>
          <w:i w:val="0"/>
        </w:rPr>
        <w:t>signalling</w:t>
      </w:r>
      <w:r w:rsidR="00EA2A2E" w:rsidRPr="009A17A1">
        <w:rPr>
          <w:rStyle w:val="Emphasis"/>
          <w:rFonts w:eastAsia="DengXian"/>
          <w:bCs/>
          <w:i w:val="0"/>
        </w:rPr>
        <w:t xml:space="preserve"> is only for L1, not for L2.</w:t>
      </w:r>
    </w:p>
    <w:p w14:paraId="27E576A7" w14:textId="77777777" w:rsidR="005B59B5" w:rsidRPr="00C147C3" w:rsidRDefault="005B59B5" w:rsidP="0090656D">
      <w:pPr>
        <w:pStyle w:val="BodyText"/>
      </w:pPr>
    </w:p>
    <w:p w14:paraId="2C8CE5D1" w14:textId="094E17E5" w:rsidR="007E5902" w:rsidRPr="00C147C3" w:rsidRDefault="00ED4454" w:rsidP="0090656D">
      <w:pPr>
        <w:pStyle w:val="BodyText"/>
        <w:rPr>
          <w:i/>
        </w:rPr>
      </w:pPr>
      <w:r w:rsidRPr="009A17A1">
        <w:rPr>
          <w:rStyle w:val="Emphasis"/>
          <w:b/>
          <w:bCs/>
        </w:rPr>
        <w:t xml:space="preserve">Question </w:t>
      </w:r>
      <w:r w:rsidR="00B60BD3" w:rsidRPr="009A17A1">
        <w:rPr>
          <w:rStyle w:val="Emphasis"/>
          <w:b/>
          <w:bCs/>
        </w:rPr>
        <w:t>6</w:t>
      </w:r>
      <w:r w:rsidRPr="009A17A1">
        <w:rPr>
          <w:rStyle w:val="Emphasis"/>
          <w:b/>
          <w:bCs/>
        </w:rPr>
        <w:t>:</w:t>
      </w:r>
      <w:r w:rsidRPr="009A17A1">
        <w:rPr>
          <w:rStyle w:val="Emphasis"/>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BodyText"/>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Yes with wording change..</w:t>
            </w:r>
          </w:p>
        </w:tc>
        <w:tc>
          <w:tcPr>
            <w:tcW w:w="6304" w:type="dxa"/>
          </w:tcPr>
          <w:p w14:paraId="0EA38211" w14:textId="338A181F" w:rsidR="007209D7" w:rsidRDefault="007209D7" w:rsidP="007209D7">
            <w:pPr>
              <w:rPr>
                <w:lang w:val="en-US"/>
              </w:rPr>
            </w:pPr>
            <w:r>
              <w:t xml:space="preserve">As we mentioned in Q5, </w:t>
            </w:r>
            <w:r w:rsidRPr="007209D7">
              <w:rPr>
                <w:lang w:val="en-US"/>
              </w:rPr>
              <w:t xml:space="preserve">We see some benefit of cell common L1 </w:t>
            </w:r>
            <w:r w:rsidR="00C85261" w:rsidRPr="007209D7">
              <w:rPr>
                <w:lang w:val="en-US"/>
              </w:rPr>
              <w:t>signaling</w:t>
            </w:r>
            <w:r w:rsidRPr="007209D7">
              <w:rPr>
                <w:lang w:val="en-US"/>
              </w:rPr>
              <w:t>. Our consideration is that it can reduce the signalling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t>We think the question may be confusing what is "</w:t>
            </w:r>
            <w:r w:rsidRPr="00C147C3">
              <w:rPr>
                <w:i/>
              </w:rPr>
              <w:t>in addition to UE specific signalling</w:t>
            </w:r>
            <w:r w:rsidRPr="00C85261">
              <w:rPr>
                <w:iCs/>
              </w:rPr>
              <w:t>": is it RRC signaling or UE dedicated L1 signaling?</w:t>
            </w:r>
            <w:r>
              <w:rPr>
                <w:iCs/>
              </w:rPr>
              <w:t xml:space="preserve"> We believe it should be RRC signaling.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UE specific signalling</w:t>
            </w:r>
            <w:r w:rsidRPr="00C85261">
              <w:rPr>
                <w:i/>
                <w:color w:val="FF0000"/>
                <w:u w:val="single"/>
              </w:rPr>
              <w:t>RRC signaling</w:t>
            </w:r>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Cell-DTX and Cell-DRX are cell concepts. So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lastRenderedPageBreak/>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proposal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As mentioned in the previous question, there are a lot of difficulties in aligning timing this way between gNB and UE that are not being thoroughly discussed here, and would probably make much more sense to discuss in RAN1</w:t>
            </w:r>
            <w:r w:rsidR="004E3D8A">
              <w:t>.</w:t>
            </w:r>
            <w:r>
              <w:t xml:space="preserve"> RAN2 cannot design a new group common DCI to control CDRX cycles. </w:t>
            </w:r>
          </w:p>
        </w:tc>
      </w:tr>
      <w:tr w:rsidR="0017214B" w:rsidRPr="00C147C3" w14:paraId="36FB3B06" w14:textId="77777777" w:rsidTr="007E5902">
        <w:tc>
          <w:tcPr>
            <w:tcW w:w="1673" w:type="dxa"/>
          </w:tcPr>
          <w:p w14:paraId="1C6CD953" w14:textId="77777777" w:rsidR="0017214B" w:rsidRPr="00254C63" w:rsidRDefault="0017214B" w:rsidP="0017214B"/>
        </w:tc>
        <w:tc>
          <w:tcPr>
            <w:tcW w:w="1652" w:type="dxa"/>
          </w:tcPr>
          <w:p w14:paraId="16DA0059" w14:textId="77777777" w:rsidR="0017214B" w:rsidRDefault="0017214B" w:rsidP="0017214B"/>
        </w:tc>
        <w:tc>
          <w:tcPr>
            <w:tcW w:w="6304" w:type="dxa"/>
          </w:tcPr>
          <w:p w14:paraId="444C1CD7" w14:textId="77777777" w:rsidR="0017214B" w:rsidRDefault="0017214B" w:rsidP="0017214B"/>
        </w:tc>
      </w:tr>
    </w:tbl>
    <w:p w14:paraId="2A174751" w14:textId="52DB3CFD" w:rsidR="00073E3F" w:rsidRPr="00C147C3" w:rsidRDefault="00073E3F" w:rsidP="00202051">
      <w:pPr>
        <w:pStyle w:val="BodyText"/>
      </w:pPr>
    </w:p>
    <w:p w14:paraId="3641E4A9" w14:textId="77777777" w:rsidR="00ED4454" w:rsidRPr="009A17A1" w:rsidRDefault="00ED4454" w:rsidP="00ED4454">
      <w:pPr>
        <w:pStyle w:val="BodyText"/>
        <w:rPr>
          <w:i/>
          <w:iCs/>
        </w:rPr>
      </w:pPr>
      <w:r w:rsidRPr="009A17A1">
        <w:rPr>
          <w:i/>
          <w:iCs/>
          <w:highlight w:val="yellow"/>
        </w:rPr>
        <w:t>[Rapporteur’s summary and proposals]</w:t>
      </w:r>
    </w:p>
    <w:p w14:paraId="3FBFA5A1" w14:textId="77777777" w:rsidR="00ED4454" w:rsidRPr="00C147C3" w:rsidRDefault="00ED4454" w:rsidP="00202051">
      <w:pPr>
        <w:pStyle w:val="BodyText"/>
      </w:pPr>
    </w:p>
    <w:p w14:paraId="31444440" w14:textId="0EA0E23F" w:rsidR="008670AF" w:rsidRPr="00C147C3" w:rsidRDefault="009542F3" w:rsidP="009542F3">
      <w:pPr>
        <w:pStyle w:val="Heading2"/>
      </w:pPr>
      <w:r w:rsidRPr="00C147C3">
        <w:t>2.</w:t>
      </w:r>
      <w:r w:rsidR="00073E3F" w:rsidRPr="00C147C3">
        <w:t>3</w:t>
      </w:r>
      <w:r w:rsidRPr="00C147C3">
        <w:tab/>
      </w:r>
      <w:r w:rsidR="00D3768F" w:rsidRPr="00C147C3">
        <w:t>Alignment between Cell DTX/DRX and UE C-DRX</w:t>
      </w:r>
    </w:p>
    <w:p w14:paraId="5AD8D99F" w14:textId="1F0FEAE1" w:rsidR="00E21F05" w:rsidRPr="00C147C3" w:rsidRDefault="00E21F05" w:rsidP="00923D64">
      <w:pPr>
        <w:pStyle w:val="BodyText"/>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BodyText"/>
      </w:pPr>
      <w:r w:rsidRPr="00C147C3">
        <w:t>The alignment needs to be specified as per WID [1] objective 2:</w:t>
      </w:r>
    </w:p>
    <w:tbl>
      <w:tblPr>
        <w:tblStyle w:val="TableGrid"/>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2.</w:t>
            </w:r>
            <w:r w:rsidRPr="009A17A1">
              <w:rPr>
                <w:rFonts w:eastAsiaTheme="minorEastAsia"/>
                <w:lang w:eastAsia="zh-CN"/>
              </w:rPr>
              <w:tab/>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BodyText"/>
      </w:pPr>
    </w:p>
    <w:p w14:paraId="0218663C" w14:textId="77315693" w:rsidR="00AB57D6" w:rsidRPr="009A17A1" w:rsidRDefault="00E21F05" w:rsidP="00923D64">
      <w:pPr>
        <w:pStyle w:val="BodyText"/>
        <w:rPr>
          <w:u w:val="single"/>
        </w:rPr>
      </w:pPr>
      <w:r w:rsidRPr="009A17A1">
        <w:rPr>
          <w:u w:val="single"/>
        </w:rPr>
        <w:t xml:space="preserve">In order to specify the alignment RAN2 needs to have a common understanding of what the alignment of Cell DTX/DRX and UE C-DRX means. </w:t>
      </w:r>
    </w:p>
    <w:p w14:paraId="568412F3" w14:textId="7DC3FA63" w:rsidR="0026306A" w:rsidRPr="009A17A1" w:rsidRDefault="008278D8" w:rsidP="00923D64">
      <w:pPr>
        <w:pStyle w:val="BodyText"/>
        <w:rPr>
          <w:rFonts w:eastAsia="DengXian"/>
        </w:rPr>
      </w:pPr>
      <w:r w:rsidRPr="009A17A1">
        <w:rPr>
          <w:rFonts w:eastAsia="DengXian"/>
        </w:rPr>
        <w:t xml:space="preserve">In the rapporteur’s understanding, an aligned UE C-DRX configuration with Cell DTX means that the on-duration of C-DRX falls within Cell DTX active time. </w:t>
      </w:r>
      <w:r w:rsidR="0026306A" w:rsidRPr="009A17A1">
        <w:rPr>
          <w:rFonts w:eastAsia="DengXian"/>
        </w:rPr>
        <w:t xml:space="preserve">As highlighted in [4] the active duration of UE C-DRX can be extended by the </w:t>
      </w:r>
      <w:r w:rsidR="00C147C3">
        <w:rPr>
          <w:rFonts w:eastAsia="DengXian"/>
        </w:rPr>
        <w:t xml:space="preserve">UE </w:t>
      </w:r>
      <w:r w:rsidR="0026306A" w:rsidRPr="009A17A1">
        <w:rPr>
          <w:rFonts w:eastAsia="DengXian"/>
        </w:rPr>
        <w:t xml:space="preserve">DRX inactivity timer, therefore it is impossible to ensure </w:t>
      </w:r>
      <w:r w:rsidR="005E3C74" w:rsidRPr="009A17A1">
        <w:rPr>
          <w:rFonts w:eastAsia="DengXian"/>
        </w:rPr>
        <w:t xml:space="preserve">that </w:t>
      </w:r>
      <w:r w:rsidR="0026306A" w:rsidRPr="009A17A1">
        <w:rPr>
          <w:rFonts w:eastAsia="DengXian"/>
        </w:rPr>
        <w:t>active duration of Cell DTX is always overlapping with UE C-DRX</w:t>
      </w:r>
      <w:r w:rsidR="005E3C74" w:rsidRPr="009A17A1">
        <w:rPr>
          <w:rFonts w:eastAsia="DengXian"/>
        </w:rPr>
        <w:t xml:space="preserve"> active time (T2 in the figure below)</w:t>
      </w:r>
      <w:r w:rsidR="0026306A" w:rsidRPr="009A17A1">
        <w:rPr>
          <w:rFonts w:eastAsia="DengXian"/>
        </w:rPr>
        <w:t xml:space="preserve">. But it is possible to ensure that the on-duration of UE C-DRX </w:t>
      </w:r>
      <w:r w:rsidR="005E3C74" w:rsidRPr="009A17A1">
        <w:rPr>
          <w:rFonts w:eastAsia="DengXian"/>
        </w:rPr>
        <w:t xml:space="preserve">is within the Cell DTX active time and this is proposed by the rapporteur. </w:t>
      </w:r>
    </w:p>
    <w:p w14:paraId="70C0A11F" w14:textId="303F1338" w:rsidR="008278D8" w:rsidRPr="009A17A1" w:rsidRDefault="008278D8" w:rsidP="00923D64">
      <w:pPr>
        <w:pStyle w:val="BodyText"/>
        <w:rPr>
          <w:rFonts w:eastAsia="DengXian"/>
          <w:u w:val="single"/>
        </w:rPr>
      </w:pPr>
    </w:p>
    <w:p w14:paraId="496449CC" w14:textId="77777777" w:rsidR="008278D8" w:rsidRPr="009A17A1" w:rsidRDefault="008278D8" w:rsidP="005E3C74">
      <w:pPr>
        <w:pStyle w:val="BodyText"/>
        <w:jc w:val="center"/>
        <w:rPr>
          <w:rFonts w:eastAsia="DengXian"/>
        </w:rPr>
      </w:pPr>
      <w:r w:rsidRPr="009A17A1">
        <w:rPr>
          <w:noProof/>
          <w:lang w:val="de-DE" w:eastAsia="de-DE"/>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4"/>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BodyText"/>
        <w:jc w:val="center"/>
        <w:rPr>
          <w:rFonts w:eastAsia="DengXian"/>
        </w:rPr>
      </w:pPr>
      <w:r w:rsidRPr="009A17A1">
        <w:rPr>
          <w:rFonts w:eastAsia="DengXian"/>
        </w:rPr>
        <w:lastRenderedPageBreak/>
        <w:t>Fig. 1. Illustration of issue scenarios of Cell DTX and UE CDRX alignment [4]</w:t>
      </w:r>
    </w:p>
    <w:p w14:paraId="19958B03" w14:textId="77777777" w:rsidR="005E3C74" w:rsidRPr="009A17A1" w:rsidRDefault="005E3C74" w:rsidP="00923D64">
      <w:pPr>
        <w:pStyle w:val="BodyText"/>
        <w:rPr>
          <w:rStyle w:val="Emphasis"/>
          <w:b/>
          <w:bCs/>
        </w:rPr>
      </w:pPr>
    </w:p>
    <w:p w14:paraId="6FEC63B2" w14:textId="00D57FD4" w:rsidR="001E37D6" w:rsidRPr="009A17A1" w:rsidRDefault="007B72EF" w:rsidP="00923D64">
      <w:pPr>
        <w:pStyle w:val="BodyText"/>
        <w:rPr>
          <w:i/>
        </w:rPr>
      </w:pPr>
      <w:r w:rsidRPr="009A17A1">
        <w:rPr>
          <w:rStyle w:val="Emphasis"/>
          <w:b/>
          <w:bCs/>
        </w:rPr>
        <w:t xml:space="preserve">Question </w:t>
      </w:r>
      <w:r w:rsidR="00260DD1" w:rsidRPr="009A17A1">
        <w:rPr>
          <w:rStyle w:val="Emphasis"/>
          <w:b/>
          <w:bCs/>
        </w:rPr>
        <w:t>7</w:t>
      </w:r>
      <w:r w:rsidRPr="009A17A1">
        <w:rPr>
          <w:rStyle w:val="Emphasis"/>
          <w:b/>
          <w:bCs/>
        </w:rPr>
        <w:t>:</w:t>
      </w:r>
      <w:r w:rsidRPr="009A17A1">
        <w:rPr>
          <w:rStyle w:val="Emphasis"/>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BodyText"/>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regardless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TableGrid"/>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BodyText"/>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49810523" w:rsidR="00121B81" w:rsidRPr="00C147C3" w:rsidRDefault="005400BB" w:rsidP="007E5902">
            <w:r>
              <w:t>v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65FA347B" w:rsidR="00E71526" w:rsidRDefault="00E71526" w:rsidP="007E5902">
            <w:r>
              <w:t>1. cell DTX active time definition?</w:t>
            </w:r>
          </w:p>
          <w:p w14:paraId="4ABC4F24" w14:textId="347545B7" w:rsidR="00E71526" w:rsidRDefault="00E71526" w:rsidP="007E5902">
            <w:r>
              <w:t>It’s a little bit early to define cell DTX active time as the cell DTX pattern may be extended.</w:t>
            </w:r>
          </w:p>
          <w:p w14:paraId="372CAE3D" w14:textId="497F8992" w:rsidR="00A757FE" w:rsidRDefault="00E71526" w:rsidP="007E5902">
            <w:r>
              <w:t>2</w:t>
            </w:r>
            <w:r w:rsidR="00A757FE">
              <w:t>. 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If rapporteur’s statement is intending to clarify this issue, then we suggest to revis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7E1B497D" w:rsidR="00A757FE" w:rsidRDefault="00E71526" w:rsidP="007E5902">
            <w:pPr>
              <w:rPr>
                <w:rFonts w:ascii="SimSun" w:eastAsiaTheme="minorEastAsia" w:hAnsi="SimSun" w:cs="SimSun"/>
              </w:rPr>
            </w:pPr>
            <w:r>
              <w:t>3</w:t>
            </w:r>
            <w:r w:rsidR="00A757FE">
              <w:t>. Whether the UE C-DRX active time regarding UE C-DRX onDurationTimer is submissive to cell DTX active time regarding cell DTX onDurationTimer</w:t>
            </w:r>
            <w:r w:rsidR="00A757FE">
              <w:rPr>
                <w:rFonts w:ascii="SimSun" w:eastAsia="SimSun" w:hAnsi="SimSun" w:cs="SimSun"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 xml:space="preserve">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 . We would suggest to defin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03B787E8" w:rsidR="009B5791" w:rsidRDefault="009B5791" w:rsidP="009B5791">
            <w:r>
              <w:t>We don’t think UE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Es and Cell actitivity.</w:t>
            </w:r>
          </w:p>
          <w:p w14:paraId="507E780A" w14:textId="388B5AA8" w:rsidR="009B5791" w:rsidRPr="00C147C3" w:rsidRDefault="009B5791" w:rsidP="009B5791">
            <w:r>
              <w:t>So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lastRenderedPageBreak/>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While the intention of the statement from Rapp is not wrong in our view, we need to focus on necessary UE behaviour for Cell DTX/ Cell DRX. As long as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To answer Vivo’s questions:</w:t>
            </w:r>
          </w:p>
          <w:p w14:paraId="237F6616" w14:textId="77777777" w:rsidR="00BD4C2F" w:rsidRDefault="00BD4C2F" w:rsidP="00BD4C2F">
            <w:pPr>
              <w:pStyle w:val="ListParagraph"/>
              <w:numPr>
                <w:ilvl w:val="0"/>
                <w:numId w:val="17"/>
              </w:numPr>
            </w:pPr>
            <w:r>
              <w:t xml:space="preserve">Even if Cell DTX active time is extended by the inactivity timer, this definition would still hold (i.e. UE on-duration would fall within Cell active time). </w:t>
            </w:r>
          </w:p>
          <w:p w14:paraId="22688979" w14:textId="77777777" w:rsidR="00BD4C2F" w:rsidRDefault="00BD4C2F" w:rsidP="00BD4C2F">
            <w:pPr>
              <w:pStyle w:val="ListParagraph"/>
              <w:numPr>
                <w:ilvl w:val="0"/>
                <w:numId w:val="17"/>
              </w:numPr>
            </w:pPr>
            <w:r>
              <w:t>The partially overlapping case would bring complexity to the solution. If the overlap would be short, the opportunity for the UE to receive PDCCH might be limited. RAN2 would need to specify behaviours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ListParagraph"/>
              <w:numPr>
                <w:ilvl w:val="0"/>
                <w:numId w:val="17"/>
              </w:numPr>
            </w:pPr>
            <w:r>
              <w:t>We use the term “Cell DTX active time” on purpose, not knowing if it will be only on-duration or on-duration + inactivity timer. We would be fine to change the wording to “(…)</w:t>
            </w:r>
            <w:r w:rsidRPr="00836B14">
              <w:t xml:space="preserve">on-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First of all: Rapporteurs</w:t>
            </w:r>
            <w:r>
              <w:t xml:space="preserve">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We prefer that when the UE needs to extend UE CDRX (T2 in the figure), gNB does not go into Cell DTX non-active period</w:t>
            </w:r>
            <w:r>
              <w:t xml:space="preserve"> (as per this specific UE understanding). </w:t>
            </w:r>
            <w:r w:rsidR="00D96FEB">
              <w:t>Thus,</w:t>
            </w:r>
            <w:r>
              <w:t xml:space="preserve"> we propose a more straightforward proposal like this:</w:t>
            </w:r>
            <w:r>
              <w:t xml:space="preserve">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ListParagraph"/>
              <w:numPr>
                <w:ilvl w:val="0"/>
                <w:numId w:val="20"/>
              </w:numPr>
            </w:pPr>
            <w:r>
              <w:t>Forces UE into a fixed duty cycle, i.e., extending UE active time for a transmission or a retransmission becomes impossible.</w:t>
            </w:r>
            <w:r>
              <w:t xml:space="preserve"> This not acceptable for most type of traffic to have zero flexibility in timelines for retransmissions </w:t>
            </w:r>
            <w:r w:rsidR="0034456E">
              <w:t xml:space="preserve">or HARQ ACK/NACKs etc. as those events are pretty important that’s why we define HARQ-specific retransmission and RTT-timers. We cannot simply cancel this whole mechanism for NES purposes. </w:t>
            </w:r>
          </w:p>
          <w:p w14:paraId="56A87412" w14:textId="6F56839C" w:rsidR="0034456E" w:rsidRDefault="0034456E" w:rsidP="0017214B">
            <w:pPr>
              <w:pStyle w:val="ListParagraph"/>
              <w:numPr>
                <w:ilvl w:val="0"/>
                <w:numId w:val="20"/>
              </w:numPr>
            </w:pPr>
            <w:r>
              <w:t>Cell DTX/DRX is maintained per serving cell</w:t>
            </w:r>
            <w:r>
              <w:t xml:space="preserve">, </w:t>
            </w:r>
            <w:r>
              <w:t>so it will not even be possible to align individual serving cells cell DTX cycles with the MAC entity CDRX operation.</w:t>
            </w:r>
            <w:r>
              <w:t xml:space="preserve"> Recall that the SI phase agreement “</w:t>
            </w:r>
            <w:r w:rsidRPr="0034456E">
              <w:t xml:space="preserve">Cell DTX/DRX can be configured per serving cell and can be applicable for different cells in CA.  </w:t>
            </w:r>
            <w:r w:rsidRPr="0034456E">
              <w:lastRenderedPageBreak/>
              <w:t>No additional RAN2 impacts or enhancements are foreseen.</w:t>
            </w:r>
            <w:r>
              <w:t>”</w:t>
            </w:r>
          </w:p>
          <w:p w14:paraId="07187A91" w14:textId="622683D6" w:rsidR="0017214B" w:rsidRDefault="0017214B" w:rsidP="0017214B">
            <w:pPr>
              <w:pStyle w:val="ListParagraph"/>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ListParagraph"/>
              <w:numPr>
                <w:ilvl w:val="0"/>
                <w:numId w:val="20"/>
              </w:numPr>
            </w:pPr>
            <w:r>
              <w:t xml:space="preserve">May have RAN1 impact: </w:t>
            </w:r>
            <w:r w:rsidR="0017214B">
              <w:t>Requires modifications for PHY timelines (K0,K1,K2)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7777777" w:rsidR="0017214B" w:rsidRPr="00254C63" w:rsidRDefault="0017214B" w:rsidP="0017214B"/>
        </w:tc>
        <w:tc>
          <w:tcPr>
            <w:tcW w:w="1652" w:type="dxa"/>
          </w:tcPr>
          <w:p w14:paraId="4CFCBFCF" w14:textId="77777777" w:rsidR="0017214B" w:rsidRDefault="0017214B" w:rsidP="0017214B"/>
        </w:tc>
        <w:tc>
          <w:tcPr>
            <w:tcW w:w="6304" w:type="dxa"/>
          </w:tcPr>
          <w:p w14:paraId="17573C32" w14:textId="77777777" w:rsidR="0017214B" w:rsidRDefault="0017214B" w:rsidP="0017214B"/>
        </w:tc>
      </w:tr>
    </w:tbl>
    <w:p w14:paraId="1D40C23B" w14:textId="58681B3D" w:rsidR="00D51803" w:rsidRPr="009A17A1" w:rsidRDefault="00D51803" w:rsidP="00923D64">
      <w:pPr>
        <w:pStyle w:val="BodyText"/>
      </w:pPr>
    </w:p>
    <w:p w14:paraId="2CE9C9C7" w14:textId="0C7C898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8</w:t>
      </w:r>
      <w:r w:rsidRPr="009A17A1">
        <w:rPr>
          <w:rStyle w:val="Emphasis"/>
          <w:b/>
          <w:bCs/>
        </w:rPr>
        <w:t>:</w:t>
      </w:r>
      <w:r w:rsidRPr="009A17A1">
        <w:rPr>
          <w:rStyle w:val="Emphasis"/>
          <w:i w:val="0"/>
        </w:rPr>
        <w:t xml:space="preserve"> </w:t>
      </w:r>
      <w:r w:rsidR="00D51803" w:rsidRPr="009A17A1">
        <w:rPr>
          <w:i/>
        </w:rPr>
        <w:t>Which option of NW-UE alignment do you prefer:</w:t>
      </w:r>
    </w:p>
    <w:p w14:paraId="06EF4942" w14:textId="1496B45D" w:rsidR="00D51803" w:rsidRPr="009A17A1" w:rsidRDefault="00D51803">
      <w:pPr>
        <w:pStyle w:val="BodyText"/>
        <w:numPr>
          <w:ilvl w:val="0"/>
          <w:numId w:val="10"/>
        </w:numPr>
      </w:pPr>
      <w:r w:rsidRPr="009A17A1">
        <w:rPr>
          <w:b/>
        </w:rPr>
        <w:t>Option 1:</w:t>
      </w:r>
      <w:r w:rsidRPr="009A17A1">
        <w:t xml:space="preserve"> </w:t>
      </w:r>
      <w:r w:rsidR="00CD66C1" w:rsidRPr="009A17A1">
        <w:t>As long as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ListParagraph"/>
        <w:ind w:left="420"/>
        <w:jc w:val="center"/>
        <w:rPr>
          <w:rFonts w:eastAsia="SimSun"/>
          <w:kern w:val="2"/>
          <w:lang w:val="en-GB" w:eastAsia="zh-CN"/>
        </w:rPr>
      </w:pPr>
      <w:r w:rsidRPr="009A17A1">
        <w:rPr>
          <w:rFonts w:eastAsia="SimSun"/>
          <w:noProof/>
          <w:lang w:val="de-DE" w:eastAsia="de-DE"/>
        </w:rPr>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ListParagraph"/>
        <w:ind w:left="420"/>
        <w:jc w:val="center"/>
        <w:rPr>
          <w:rFonts w:eastAsia="SimSun"/>
          <w:kern w:val="2"/>
          <w:lang w:val="en-GB" w:eastAsia="zh-CN"/>
        </w:rPr>
      </w:pPr>
      <w:r w:rsidRPr="009A17A1">
        <w:rPr>
          <w:rFonts w:eastAsia="SimSun"/>
          <w:kern w:val="2"/>
          <w:lang w:val="en-GB" w:eastAsia="zh-CN"/>
        </w:rPr>
        <w:t>Fig.</w:t>
      </w:r>
      <w:r w:rsidR="005E3C74" w:rsidRPr="009A17A1">
        <w:rPr>
          <w:rFonts w:eastAsia="SimSun"/>
          <w:kern w:val="2"/>
          <w:lang w:val="en-GB" w:eastAsia="zh-CN"/>
        </w:rPr>
        <w:t xml:space="preserve"> 2.</w:t>
      </w:r>
      <w:r w:rsidRPr="009A17A1">
        <w:rPr>
          <w:rFonts w:eastAsia="SimSun"/>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BodyText"/>
      </w:pPr>
    </w:p>
    <w:p w14:paraId="5F90415B" w14:textId="40DF950D" w:rsidR="00941D72" w:rsidRPr="009A17A1" w:rsidRDefault="00D51803">
      <w:pPr>
        <w:pStyle w:val="BodyText"/>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2" w:name="_Hlk129264691"/>
      <w:r w:rsidR="00CD66C1" w:rsidRPr="009A17A1">
        <w:t>on-duration of C-DRX fall</w:t>
      </w:r>
      <w:r w:rsidR="0093013A" w:rsidRPr="009A17A1">
        <w:t>ing</w:t>
      </w:r>
      <w:r w:rsidR="00CD66C1" w:rsidRPr="009A17A1">
        <w:t xml:space="preserve"> within Cell DTX active time</w:t>
      </w:r>
      <w:bookmarkEnd w:id="2"/>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i.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ListParagraph"/>
        <w:jc w:val="center"/>
        <w:rPr>
          <w:lang w:val="en-GB"/>
        </w:rPr>
      </w:pPr>
      <w:r w:rsidRPr="009A17A1">
        <w:rPr>
          <w:noProof/>
          <w:lang w:val="de-DE" w:eastAsia="de-DE"/>
        </w:rPr>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ListParagraph"/>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BodyText"/>
      </w:pPr>
    </w:p>
    <w:p w14:paraId="45D28964" w14:textId="619878CC" w:rsidR="00511889" w:rsidRPr="009A17A1" w:rsidRDefault="001C6B76">
      <w:pPr>
        <w:pStyle w:val="BodyText"/>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i.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BodyText"/>
      </w:pPr>
    </w:p>
    <w:tbl>
      <w:tblPr>
        <w:tblStyle w:val="TableGrid"/>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BodyText"/>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e duration can make the UEs to finish their transmissions as early as possible, so that gNB can enter non-active duration early.</w:t>
            </w:r>
          </w:p>
          <w:p w14:paraId="7AA61FED" w14:textId="03725EC8" w:rsidR="00121B81" w:rsidRDefault="00012067" w:rsidP="007E5902">
            <w:r>
              <w:t xml:space="preserve">For option 1, the distributed on-durations of different UEs will make gNB have to keep waking up to wait the last UE's ON-duration finished, and correspondingly gNB has to configure a long active duration of Cell DTX. It is bad for gNB power saving. </w:t>
            </w:r>
            <w:r w:rsidR="002028EF">
              <w:t>As example, in below figure, if UE1 and UE2's on-duration are distributed, the active duration of Cell DTX has to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de-DE" w:eastAsia="de-DE"/>
              </w:rPr>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ListParagraph"/>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ListParagraph"/>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onDurationTimer in cell DTX configuration is definitely larger than the UE C-DRX onDurationTimer in UE DRX configuration. From our understanding, UE monitors some PDCCH within the overlapping part of cell DTX on-duration and UE C-DRX on-duration. </w:t>
            </w:r>
          </w:p>
          <w:p w14:paraId="0B17A6C9" w14:textId="0588EADA" w:rsidR="00121B81" w:rsidRDefault="00F54029" w:rsidP="007E5902">
            <w:r>
              <w:t xml:space="preserve">We think </w:t>
            </w:r>
            <w:r w:rsidR="00EC2B28">
              <w:t xml:space="preserve">Option 1 </w:t>
            </w:r>
            <w:r>
              <w:t xml:space="preserve">is beneficial for </w:t>
            </w:r>
            <w:r w:rsidR="00EC2B28">
              <w:t>the gNB to balance the location of scheduling occasions among UEs within cell DTX on-duration. It is up to gNB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actually aligned to “Cell-DTX on” duration (as in Fig 2) and not to “Cell-DTX active time” (see our answer to Q7 for the distinction). </w:t>
            </w:r>
          </w:p>
          <w:p w14:paraId="105B0EFA" w14:textId="77777777" w:rsidR="00F21671" w:rsidRDefault="00F21671" w:rsidP="00F21671">
            <w:r>
              <w:t>Option 2 is too inflexible for non-zero load. For example, if Cell-DTX on time is 5 ms and cycle is 20 ms , why would all UEs need to align to the beginning of the 5 ms? It would be better to distribute the load over those 5 ms</w:t>
            </w:r>
          </w:p>
          <w:p w14:paraId="748FEA30" w14:textId="105A56DA" w:rsidR="00F21671" w:rsidRPr="00C147C3" w:rsidRDefault="00F21671" w:rsidP="00F21671">
            <w:r>
              <w:t>Option 3 does not consider the UE needs. Why a UE with C-DRX cycle of 320 ms would be forced to a Cell-DTX cycle of 20 ms?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lastRenderedPageBreak/>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In our view there is no need to restrict the starting time of UE C-DRX on-duration if the network can achieve the alignment as defined in Question 7 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w:t>
            </w:r>
            <w:r>
              <w:t>ON</w:t>
            </w:r>
            <w:r>
              <w:t xml:space="preserve"> duration.  </w:t>
            </w:r>
          </w:p>
          <w:p w14:paraId="2EC4D7D7" w14:textId="7E58B566" w:rsidR="0034456E" w:rsidRDefault="0034456E" w:rsidP="0034456E">
            <w:r>
              <w:t xml:space="preserve">Option 2 unnecessarily limits both the capacity and the NES gains of the gNB while also requiring the UE to have larger than needed active time. Since it does not properly distribute PDCCH occasions over time (like option 1 does) it needs to keep some UEs awake (and the gNB itself) until enough PDCCH occasions are there to accommodate all UEs. </w:t>
            </w:r>
          </w:p>
        </w:tc>
      </w:tr>
      <w:tr w:rsidR="0034456E" w:rsidRPr="00C147C3" w14:paraId="47B880CC" w14:textId="77777777" w:rsidTr="007E5902">
        <w:tc>
          <w:tcPr>
            <w:tcW w:w="1673" w:type="dxa"/>
          </w:tcPr>
          <w:p w14:paraId="2C531978" w14:textId="77777777" w:rsidR="0034456E" w:rsidRPr="00254C63" w:rsidRDefault="0034456E" w:rsidP="0034456E"/>
        </w:tc>
        <w:tc>
          <w:tcPr>
            <w:tcW w:w="1652" w:type="dxa"/>
          </w:tcPr>
          <w:p w14:paraId="0B04D768" w14:textId="77777777" w:rsidR="0034456E" w:rsidRDefault="0034456E" w:rsidP="0034456E"/>
        </w:tc>
        <w:tc>
          <w:tcPr>
            <w:tcW w:w="6304" w:type="dxa"/>
          </w:tcPr>
          <w:p w14:paraId="53C856D8" w14:textId="77777777" w:rsidR="0034456E" w:rsidRDefault="0034456E" w:rsidP="0034456E"/>
        </w:tc>
      </w:tr>
    </w:tbl>
    <w:p w14:paraId="4FFF0771" w14:textId="74A2A5C8" w:rsidR="001F5682" w:rsidRPr="009A17A1" w:rsidRDefault="001F5682" w:rsidP="00923D64">
      <w:pPr>
        <w:pStyle w:val="BodyText"/>
      </w:pPr>
    </w:p>
    <w:p w14:paraId="1EBECEE3" w14:textId="0FAFE03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9</w:t>
      </w:r>
      <w:r w:rsidRPr="009A17A1">
        <w:rPr>
          <w:rStyle w:val="Emphasis"/>
          <w:b/>
          <w:bCs/>
        </w:rPr>
        <w:t>:</w:t>
      </w:r>
      <w:r w:rsidRPr="009A17A1">
        <w:rPr>
          <w:rStyle w:val="Emphasis"/>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TableGrid"/>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BodyText"/>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73DCF75F" w:rsidR="00104EB4" w:rsidRPr="00C147C3" w:rsidRDefault="00104EB4" w:rsidP="007E5902">
            <w:r>
              <w:t xml:space="preserve">2) In Rapporteur's Figure 1, the UE behaviour in duration T1 and T2 are not clear. </w:t>
            </w:r>
            <w:r w:rsidR="007B7CBC">
              <w:t xml:space="preserve">For the moment, it is hard to say whether the UE will always follow legacy UE CDRX behaviour (i.e. without spec change) because we don't even conclude UE behaviour in Cell DTX (and whether the restriction on UE reception </w:t>
            </w:r>
            <w:r w:rsidR="00487226">
              <w:t xml:space="preserve">in Cell DTX </w:t>
            </w:r>
            <w:r w:rsidR="007B7CBC">
              <w:t>is more strict than UE CDRX)</w:t>
            </w:r>
            <w:r w:rsidR="00FC4612">
              <w:t xml:space="preserve">. </w:t>
            </w:r>
          </w:p>
        </w:tc>
      </w:tr>
      <w:tr w:rsidR="00121B81" w:rsidRPr="00C147C3" w14:paraId="295E8252" w14:textId="77777777" w:rsidTr="007E5902">
        <w:tc>
          <w:tcPr>
            <w:tcW w:w="1673" w:type="dxa"/>
          </w:tcPr>
          <w:p w14:paraId="356FF939" w14:textId="700DE3CE" w:rsidR="00121B81" w:rsidRPr="00C147C3" w:rsidRDefault="00F54029" w:rsidP="007E5902">
            <w:r>
              <w:t>v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w:t>
            </w:r>
            <w:r>
              <w:lastRenderedPageBreak/>
              <w:t>consider more than 2 configurations, in order to adapt to different loads more quickly, e.g. 5%, 10%, 15% and 20% load.</w:t>
            </w:r>
          </w:p>
        </w:tc>
      </w:tr>
      <w:tr w:rsidR="00F21671" w:rsidRPr="00C147C3" w14:paraId="4E4610C8" w14:textId="77777777" w:rsidTr="007E5902">
        <w:tc>
          <w:tcPr>
            <w:tcW w:w="1673" w:type="dxa"/>
          </w:tcPr>
          <w:p w14:paraId="132621DB" w14:textId="26BE7C9A" w:rsidR="00F21671" w:rsidRPr="00C147C3" w:rsidRDefault="00DA20F8" w:rsidP="00F21671">
            <w:r>
              <w:lastRenderedPageBreak/>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7D7DC8AF" w:rsidR="00FE76C2" w:rsidRPr="00C147C3" w:rsidRDefault="00FE76C2" w:rsidP="00FE76C2">
            <w:r>
              <w:t>The alignment should be decided and executed by the NW. T</w:t>
            </w:r>
            <w:r w:rsidRPr="00E03FC2">
              <w:t>here might be a need of a "start offset" signalling but it should be a part of the signalling from Q5-Q6, so if a start offset is agreed it is enough for the network to be able to align the UEs</w:t>
            </w:r>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34456E" w:rsidRPr="00C147C3" w14:paraId="7EB34102" w14:textId="77777777" w:rsidTr="007E5902">
        <w:tc>
          <w:tcPr>
            <w:tcW w:w="1673" w:type="dxa"/>
          </w:tcPr>
          <w:p w14:paraId="0E798EA2" w14:textId="77777777" w:rsidR="0034456E" w:rsidRPr="00254C63" w:rsidRDefault="0034456E" w:rsidP="0034456E"/>
        </w:tc>
        <w:tc>
          <w:tcPr>
            <w:tcW w:w="1652" w:type="dxa"/>
          </w:tcPr>
          <w:p w14:paraId="6861A621" w14:textId="77777777" w:rsidR="0034456E" w:rsidRDefault="0034456E" w:rsidP="0034456E"/>
        </w:tc>
        <w:tc>
          <w:tcPr>
            <w:tcW w:w="6304" w:type="dxa"/>
          </w:tcPr>
          <w:p w14:paraId="052F328F" w14:textId="77777777" w:rsidR="0034456E" w:rsidRDefault="0034456E" w:rsidP="0034456E"/>
        </w:tc>
      </w:tr>
    </w:tbl>
    <w:p w14:paraId="4F51C963" w14:textId="77777777" w:rsidR="001F5682" w:rsidRPr="009A17A1" w:rsidRDefault="001F5682" w:rsidP="00923D64">
      <w:pPr>
        <w:pStyle w:val="BodyText"/>
      </w:pPr>
    </w:p>
    <w:p w14:paraId="2696668F" w14:textId="7B84858E" w:rsidR="00A8719C" w:rsidRPr="009A17A1" w:rsidRDefault="00ED4454" w:rsidP="00A8719C">
      <w:pPr>
        <w:pStyle w:val="BodyText"/>
        <w:rPr>
          <w:rStyle w:val="Emphasis"/>
        </w:rPr>
      </w:pPr>
      <w:r w:rsidRPr="009A17A1">
        <w:rPr>
          <w:i/>
          <w:iCs/>
          <w:highlight w:val="yellow"/>
        </w:rPr>
        <w:t>[Rapporteur’s summary and proposals]</w:t>
      </w:r>
    </w:p>
    <w:p w14:paraId="78511029" w14:textId="77777777" w:rsidR="00073E3F" w:rsidRPr="00C147C3" w:rsidRDefault="00073E3F" w:rsidP="00073E3F">
      <w:pPr>
        <w:pStyle w:val="BodyText"/>
      </w:pPr>
    </w:p>
    <w:p w14:paraId="4F720EB2" w14:textId="6CF0223E" w:rsidR="003267A6" w:rsidRPr="00C147C3" w:rsidRDefault="003267A6" w:rsidP="00671856">
      <w:pPr>
        <w:pStyle w:val="Heading1"/>
        <w:jc w:val="both"/>
      </w:pPr>
      <w:bookmarkStart w:id="3" w:name="_Toc109400796"/>
      <w:bookmarkStart w:id="4" w:name="_Toc109400797"/>
      <w:bookmarkStart w:id="5" w:name="_Toc109400798"/>
      <w:bookmarkStart w:id="6" w:name="_Toc109400799"/>
      <w:bookmarkStart w:id="7" w:name="_Toc109400800"/>
      <w:bookmarkStart w:id="8" w:name="_Toc109400801"/>
      <w:bookmarkStart w:id="9" w:name="_Toc109400802"/>
      <w:bookmarkStart w:id="10" w:name="_Toc109400803"/>
      <w:bookmarkStart w:id="11" w:name="_Toc109400804"/>
      <w:bookmarkStart w:id="12" w:name="_Toc109400805"/>
      <w:bookmarkStart w:id="13" w:name="_Toc109400806"/>
      <w:bookmarkStart w:id="14" w:name="_Toc109400807"/>
      <w:bookmarkStart w:id="15" w:name="_Toc109400808"/>
      <w:bookmarkStart w:id="16" w:name="_Toc109400809"/>
      <w:bookmarkStart w:id="17" w:name="_Toc109400810"/>
      <w:bookmarkStart w:id="18" w:name="_Toc109400811"/>
      <w:bookmarkStart w:id="19" w:name="_Toc109400812"/>
      <w:bookmarkStart w:id="20" w:name="_Toc109400813"/>
      <w:bookmarkStart w:id="21" w:name="_Toc109400814"/>
      <w:bookmarkStart w:id="22" w:name="_Toc109400815"/>
      <w:bookmarkStart w:id="23" w:name="_Toc109400816"/>
      <w:bookmarkStart w:id="24" w:name="_Toc109400817"/>
      <w:bookmarkStart w:id="25" w:name="_Toc109400818"/>
      <w:bookmarkStart w:id="26" w:name="_Ref189046994"/>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C147C3">
        <w:t>3</w:t>
      </w:r>
      <w:r w:rsidRPr="00C147C3">
        <w:tab/>
        <w:t>Conclusion</w:t>
      </w:r>
    </w:p>
    <w:p w14:paraId="65AAB05B" w14:textId="77777777" w:rsidR="003267A6" w:rsidRPr="00C147C3" w:rsidRDefault="003267A6" w:rsidP="003267A6">
      <w:pPr>
        <w:pStyle w:val="BodyText"/>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abc</w:t>
      </w:r>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BodyText"/>
        <w:rPr>
          <w:b/>
          <w:bCs/>
        </w:rPr>
      </w:pPr>
    </w:p>
    <w:p w14:paraId="53974EC8" w14:textId="77777777" w:rsidR="003267A6" w:rsidRPr="00C147C3" w:rsidRDefault="003267A6" w:rsidP="003267A6">
      <w:pPr>
        <w:pStyle w:val="Heading1"/>
        <w:jc w:val="both"/>
      </w:pPr>
      <w:r w:rsidRPr="00C147C3">
        <w:t>4</w:t>
      </w:r>
      <w:r w:rsidRPr="00C147C3">
        <w:tab/>
        <w:t>References</w:t>
      </w:r>
    </w:p>
    <w:bookmarkEnd w:id="26"/>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R2-2301903, “Report from Session on NES, UAV, Small Data, Rel-15-17 UP, Rel-17 Small Data, IIoT/URLLC, and RACH partitioning”, Session Chair (InterDigital)</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R2-2300632, “Cell DTX/DRX mechanism”, InterDigital</w:t>
      </w:r>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Huawei, HiSilicon</w:t>
      </w:r>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lastRenderedPageBreak/>
        <w:t>R2-2301064, “Discussion on cell DTX and DRX mechanism for NES”, ZTE Corporation, Sanechips</w:t>
      </w:r>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18"/>
      <w:footerReference w:type="default" r:id="rId19"/>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080D81" w14:textId="77777777" w:rsidR="00E101CE" w:rsidRDefault="00E101CE">
      <w:pPr>
        <w:spacing w:after="0"/>
      </w:pPr>
      <w:r>
        <w:separator/>
      </w:r>
    </w:p>
  </w:endnote>
  <w:endnote w:type="continuationSeparator" w:id="0">
    <w:p w14:paraId="3EC04B46" w14:textId="77777777" w:rsidR="00E101CE" w:rsidRDefault="00E101CE">
      <w:pPr>
        <w:spacing w:after="0"/>
      </w:pPr>
      <w:r>
        <w:continuationSeparator/>
      </w:r>
    </w:p>
  </w:endnote>
  <w:endnote w:type="continuationNotice" w:id="1">
    <w:p w14:paraId="1896C09B" w14:textId="77777777" w:rsidR="00E101CE" w:rsidRDefault="00E101C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modern"/>
    <w:pitch w:val="fixed"/>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77044" w14:textId="5CC701A6" w:rsidR="00EC2B28" w:rsidRDefault="00EC2B28" w:rsidP="005E5B1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240265">
      <w:rPr>
        <w:rStyle w:val="PageNumber"/>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40265">
      <w:rPr>
        <w:rStyle w:val="PageNumber"/>
      </w:rPr>
      <w:t>1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62B00F" w14:textId="77777777" w:rsidR="00E101CE" w:rsidRDefault="00E101CE">
      <w:pPr>
        <w:spacing w:after="0"/>
      </w:pPr>
      <w:r>
        <w:separator/>
      </w:r>
    </w:p>
  </w:footnote>
  <w:footnote w:type="continuationSeparator" w:id="0">
    <w:p w14:paraId="62BB5642" w14:textId="77777777" w:rsidR="00E101CE" w:rsidRDefault="00E101CE">
      <w:pPr>
        <w:spacing w:after="0"/>
      </w:pPr>
      <w:r>
        <w:continuationSeparator/>
      </w:r>
    </w:p>
  </w:footnote>
  <w:footnote w:type="continuationNotice" w:id="1">
    <w:p w14:paraId="51C63EF0" w14:textId="77777777" w:rsidR="00E101CE" w:rsidRDefault="00E101C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BBAA6" w14:textId="77777777" w:rsidR="00EC2B28" w:rsidRDefault="00EC2B2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9"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186139328">
    <w:abstractNumId w:val="13"/>
  </w:num>
  <w:num w:numId="2" w16cid:durableId="1561865020">
    <w:abstractNumId w:val="10"/>
  </w:num>
  <w:num w:numId="3" w16cid:durableId="1666322595">
    <w:abstractNumId w:val="14"/>
  </w:num>
  <w:num w:numId="4" w16cid:durableId="1952736915">
    <w:abstractNumId w:val="19"/>
  </w:num>
  <w:num w:numId="5" w16cid:durableId="1245187159">
    <w:abstractNumId w:val="15"/>
  </w:num>
  <w:num w:numId="6" w16cid:durableId="762265340">
    <w:abstractNumId w:val="2"/>
  </w:num>
  <w:num w:numId="7" w16cid:durableId="166017475">
    <w:abstractNumId w:val="17"/>
  </w:num>
  <w:num w:numId="8" w16cid:durableId="430203325">
    <w:abstractNumId w:val="3"/>
  </w:num>
  <w:num w:numId="9" w16cid:durableId="969093294">
    <w:abstractNumId w:val="12"/>
  </w:num>
  <w:num w:numId="10" w16cid:durableId="1790856094">
    <w:abstractNumId w:val="7"/>
  </w:num>
  <w:num w:numId="11" w16cid:durableId="802693245">
    <w:abstractNumId w:val="0"/>
  </w:num>
  <w:num w:numId="12" w16cid:durableId="1763525426">
    <w:abstractNumId w:val="9"/>
  </w:num>
  <w:num w:numId="13" w16cid:durableId="1168060306">
    <w:abstractNumId w:val="8"/>
  </w:num>
  <w:num w:numId="14" w16cid:durableId="2027827794">
    <w:abstractNumId w:val="5"/>
  </w:num>
  <w:num w:numId="15" w16cid:durableId="782924602">
    <w:abstractNumId w:val="11"/>
  </w:num>
  <w:num w:numId="16" w16cid:durableId="1053508092">
    <w:abstractNumId w:val="6"/>
  </w:num>
  <w:num w:numId="17" w16cid:durableId="211966453">
    <w:abstractNumId w:val="16"/>
  </w:num>
  <w:num w:numId="18" w16cid:durableId="435179236">
    <w:abstractNumId w:val="1"/>
  </w:num>
  <w:num w:numId="19" w16cid:durableId="1635717861">
    <w:abstractNumId w:val="18"/>
  </w:num>
  <w:num w:numId="20" w16cid:durableId="2115243908">
    <w:abstractNumId w:val="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defaultTabStop w:val="720"/>
  <w:hyphenationZone w:val="425"/>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6103"/>
    <w:rsid w:val="00016AE9"/>
    <w:rsid w:val="00016EFA"/>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72E4"/>
    <w:rsid w:val="000809B5"/>
    <w:rsid w:val="000820AF"/>
    <w:rsid w:val="0008268F"/>
    <w:rsid w:val="00083BDA"/>
    <w:rsid w:val="00083CA0"/>
    <w:rsid w:val="00083D3F"/>
    <w:rsid w:val="00083D4C"/>
    <w:rsid w:val="00083D70"/>
    <w:rsid w:val="00084038"/>
    <w:rsid w:val="00084E35"/>
    <w:rsid w:val="00085917"/>
    <w:rsid w:val="00090262"/>
    <w:rsid w:val="00090A51"/>
    <w:rsid w:val="00090C48"/>
    <w:rsid w:val="00091E2A"/>
    <w:rsid w:val="00093675"/>
    <w:rsid w:val="000937B7"/>
    <w:rsid w:val="00093D7E"/>
    <w:rsid w:val="0009472C"/>
    <w:rsid w:val="00095F3D"/>
    <w:rsid w:val="0009661A"/>
    <w:rsid w:val="000972AF"/>
    <w:rsid w:val="000974FB"/>
    <w:rsid w:val="000A033C"/>
    <w:rsid w:val="000A0534"/>
    <w:rsid w:val="000A22FC"/>
    <w:rsid w:val="000A3886"/>
    <w:rsid w:val="000A3BA2"/>
    <w:rsid w:val="000A404A"/>
    <w:rsid w:val="000A545C"/>
    <w:rsid w:val="000A587E"/>
    <w:rsid w:val="000A6339"/>
    <w:rsid w:val="000B0B5B"/>
    <w:rsid w:val="000B0CC0"/>
    <w:rsid w:val="000B32CA"/>
    <w:rsid w:val="000B3CFF"/>
    <w:rsid w:val="000B49B6"/>
    <w:rsid w:val="000B5DF9"/>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2022"/>
    <w:rsid w:val="00135383"/>
    <w:rsid w:val="00136E3D"/>
    <w:rsid w:val="00136F31"/>
    <w:rsid w:val="0013738B"/>
    <w:rsid w:val="00137429"/>
    <w:rsid w:val="001377FD"/>
    <w:rsid w:val="00137BFC"/>
    <w:rsid w:val="00140104"/>
    <w:rsid w:val="001424C7"/>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B5"/>
    <w:rsid w:val="0017655E"/>
    <w:rsid w:val="001776FE"/>
    <w:rsid w:val="00177713"/>
    <w:rsid w:val="0018147A"/>
    <w:rsid w:val="00181B9E"/>
    <w:rsid w:val="00185267"/>
    <w:rsid w:val="00186CAF"/>
    <w:rsid w:val="00187589"/>
    <w:rsid w:val="001875F2"/>
    <w:rsid w:val="0018769C"/>
    <w:rsid w:val="001918DF"/>
    <w:rsid w:val="0019324F"/>
    <w:rsid w:val="0019596A"/>
    <w:rsid w:val="001963E1"/>
    <w:rsid w:val="00196B0D"/>
    <w:rsid w:val="00196E8B"/>
    <w:rsid w:val="0019759B"/>
    <w:rsid w:val="00197C69"/>
    <w:rsid w:val="001A05FF"/>
    <w:rsid w:val="001A25D1"/>
    <w:rsid w:val="001A364D"/>
    <w:rsid w:val="001A4ABC"/>
    <w:rsid w:val="001A4B9F"/>
    <w:rsid w:val="001A553F"/>
    <w:rsid w:val="001A6D35"/>
    <w:rsid w:val="001A7C94"/>
    <w:rsid w:val="001A7FC2"/>
    <w:rsid w:val="001B143A"/>
    <w:rsid w:val="001B1617"/>
    <w:rsid w:val="001B1B9C"/>
    <w:rsid w:val="001B2578"/>
    <w:rsid w:val="001B3E2B"/>
    <w:rsid w:val="001B43E8"/>
    <w:rsid w:val="001B4B10"/>
    <w:rsid w:val="001B678B"/>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E01A4"/>
    <w:rsid w:val="001E076D"/>
    <w:rsid w:val="001E0FB9"/>
    <w:rsid w:val="001E37D6"/>
    <w:rsid w:val="001E3AFB"/>
    <w:rsid w:val="001E3B3D"/>
    <w:rsid w:val="001E45DC"/>
    <w:rsid w:val="001E5164"/>
    <w:rsid w:val="001E54C3"/>
    <w:rsid w:val="001E5855"/>
    <w:rsid w:val="001E6D71"/>
    <w:rsid w:val="001E7037"/>
    <w:rsid w:val="001E7C4D"/>
    <w:rsid w:val="001F065C"/>
    <w:rsid w:val="001F0919"/>
    <w:rsid w:val="001F14F0"/>
    <w:rsid w:val="001F1CFB"/>
    <w:rsid w:val="001F1DDF"/>
    <w:rsid w:val="001F3BAE"/>
    <w:rsid w:val="001F548D"/>
    <w:rsid w:val="001F5682"/>
    <w:rsid w:val="001F59A0"/>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204B7"/>
    <w:rsid w:val="00221BEF"/>
    <w:rsid w:val="00221C0C"/>
    <w:rsid w:val="00221CF4"/>
    <w:rsid w:val="00222F04"/>
    <w:rsid w:val="0022413C"/>
    <w:rsid w:val="0022572F"/>
    <w:rsid w:val="00225964"/>
    <w:rsid w:val="00225C43"/>
    <w:rsid w:val="0022641D"/>
    <w:rsid w:val="00226D71"/>
    <w:rsid w:val="0022779C"/>
    <w:rsid w:val="00227A5F"/>
    <w:rsid w:val="00227E1D"/>
    <w:rsid w:val="0023110D"/>
    <w:rsid w:val="00231BB6"/>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36"/>
    <w:rsid w:val="00270500"/>
    <w:rsid w:val="00270BEB"/>
    <w:rsid w:val="002711DA"/>
    <w:rsid w:val="0027249E"/>
    <w:rsid w:val="00273EA4"/>
    <w:rsid w:val="0027685E"/>
    <w:rsid w:val="0027796D"/>
    <w:rsid w:val="00280941"/>
    <w:rsid w:val="00280C5F"/>
    <w:rsid w:val="00281805"/>
    <w:rsid w:val="00282284"/>
    <w:rsid w:val="00282865"/>
    <w:rsid w:val="002830E4"/>
    <w:rsid w:val="00283EE0"/>
    <w:rsid w:val="00283F1A"/>
    <w:rsid w:val="002842CE"/>
    <w:rsid w:val="002854A5"/>
    <w:rsid w:val="00287FAE"/>
    <w:rsid w:val="002908B1"/>
    <w:rsid w:val="00295246"/>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30228A"/>
    <w:rsid w:val="00303452"/>
    <w:rsid w:val="003035D8"/>
    <w:rsid w:val="00303848"/>
    <w:rsid w:val="00304803"/>
    <w:rsid w:val="003049B2"/>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609FE"/>
    <w:rsid w:val="00361909"/>
    <w:rsid w:val="0036346D"/>
    <w:rsid w:val="00363568"/>
    <w:rsid w:val="003647B7"/>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A144C"/>
    <w:rsid w:val="003A2625"/>
    <w:rsid w:val="003A28AE"/>
    <w:rsid w:val="003A2CB1"/>
    <w:rsid w:val="003A3EDB"/>
    <w:rsid w:val="003A6106"/>
    <w:rsid w:val="003A72E2"/>
    <w:rsid w:val="003A7593"/>
    <w:rsid w:val="003B13D9"/>
    <w:rsid w:val="003B2A5A"/>
    <w:rsid w:val="003B2DE9"/>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DF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53046"/>
    <w:rsid w:val="0045414D"/>
    <w:rsid w:val="0045548A"/>
    <w:rsid w:val="00456C16"/>
    <w:rsid w:val="00456D39"/>
    <w:rsid w:val="00457305"/>
    <w:rsid w:val="00457599"/>
    <w:rsid w:val="00460558"/>
    <w:rsid w:val="00460F38"/>
    <w:rsid w:val="0046167C"/>
    <w:rsid w:val="00461E36"/>
    <w:rsid w:val="0046524A"/>
    <w:rsid w:val="00465750"/>
    <w:rsid w:val="00465DB9"/>
    <w:rsid w:val="00466458"/>
    <w:rsid w:val="004675E2"/>
    <w:rsid w:val="00467B3D"/>
    <w:rsid w:val="00470E6A"/>
    <w:rsid w:val="00471A75"/>
    <w:rsid w:val="0047233F"/>
    <w:rsid w:val="00473312"/>
    <w:rsid w:val="00474804"/>
    <w:rsid w:val="004759B1"/>
    <w:rsid w:val="0047642A"/>
    <w:rsid w:val="00476B51"/>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DDC"/>
    <w:rsid w:val="004D0433"/>
    <w:rsid w:val="004D2614"/>
    <w:rsid w:val="004D41CB"/>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C17"/>
    <w:rsid w:val="004F5064"/>
    <w:rsid w:val="004F5368"/>
    <w:rsid w:val="004F55B9"/>
    <w:rsid w:val="004F5D3A"/>
    <w:rsid w:val="004F71B8"/>
    <w:rsid w:val="004F7ACC"/>
    <w:rsid w:val="00500837"/>
    <w:rsid w:val="00500D96"/>
    <w:rsid w:val="005012D9"/>
    <w:rsid w:val="0050317A"/>
    <w:rsid w:val="00503EEC"/>
    <w:rsid w:val="005045E6"/>
    <w:rsid w:val="00507305"/>
    <w:rsid w:val="00507BF2"/>
    <w:rsid w:val="00510B69"/>
    <w:rsid w:val="00511889"/>
    <w:rsid w:val="005129C2"/>
    <w:rsid w:val="005134C2"/>
    <w:rsid w:val="0051545C"/>
    <w:rsid w:val="0051751E"/>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5E0A"/>
    <w:rsid w:val="00547097"/>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78B9"/>
    <w:rsid w:val="005C16AA"/>
    <w:rsid w:val="005C2517"/>
    <w:rsid w:val="005C37CD"/>
    <w:rsid w:val="005C40B7"/>
    <w:rsid w:val="005C4D4D"/>
    <w:rsid w:val="005C58F5"/>
    <w:rsid w:val="005C7AEC"/>
    <w:rsid w:val="005D1B4A"/>
    <w:rsid w:val="005D3CC6"/>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600038"/>
    <w:rsid w:val="00600638"/>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35DD"/>
    <w:rsid w:val="00643E4B"/>
    <w:rsid w:val="00645B69"/>
    <w:rsid w:val="00646CDF"/>
    <w:rsid w:val="00647CEC"/>
    <w:rsid w:val="00651116"/>
    <w:rsid w:val="006512BD"/>
    <w:rsid w:val="00651466"/>
    <w:rsid w:val="0065152B"/>
    <w:rsid w:val="00651E1F"/>
    <w:rsid w:val="006526A1"/>
    <w:rsid w:val="00652994"/>
    <w:rsid w:val="00652C43"/>
    <w:rsid w:val="0065405D"/>
    <w:rsid w:val="00655156"/>
    <w:rsid w:val="006566A2"/>
    <w:rsid w:val="0065686C"/>
    <w:rsid w:val="00657915"/>
    <w:rsid w:val="00660019"/>
    <w:rsid w:val="006609EC"/>
    <w:rsid w:val="006611E7"/>
    <w:rsid w:val="0066364A"/>
    <w:rsid w:val="006648AE"/>
    <w:rsid w:val="00665C6F"/>
    <w:rsid w:val="00666418"/>
    <w:rsid w:val="006704CB"/>
    <w:rsid w:val="00671856"/>
    <w:rsid w:val="00673D8F"/>
    <w:rsid w:val="00673E7C"/>
    <w:rsid w:val="0067450C"/>
    <w:rsid w:val="00675555"/>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4F4A"/>
    <w:rsid w:val="00695350"/>
    <w:rsid w:val="006964FD"/>
    <w:rsid w:val="00696C40"/>
    <w:rsid w:val="006974B3"/>
    <w:rsid w:val="006A0454"/>
    <w:rsid w:val="006A3C02"/>
    <w:rsid w:val="006A5660"/>
    <w:rsid w:val="006A616B"/>
    <w:rsid w:val="006A6FF3"/>
    <w:rsid w:val="006A7F5C"/>
    <w:rsid w:val="006B0E4C"/>
    <w:rsid w:val="006B13E7"/>
    <w:rsid w:val="006B2B5D"/>
    <w:rsid w:val="006B45E6"/>
    <w:rsid w:val="006B4765"/>
    <w:rsid w:val="006B49C5"/>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2A48"/>
    <w:rsid w:val="00714108"/>
    <w:rsid w:val="007153F3"/>
    <w:rsid w:val="0071600A"/>
    <w:rsid w:val="0071715F"/>
    <w:rsid w:val="00717397"/>
    <w:rsid w:val="0072088B"/>
    <w:rsid w:val="0072093A"/>
    <w:rsid w:val="007209D7"/>
    <w:rsid w:val="00721311"/>
    <w:rsid w:val="007227C5"/>
    <w:rsid w:val="00725A5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60346"/>
    <w:rsid w:val="00760EC0"/>
    <w:rsid w:val="007627F9"/>
    <w:rsid w:val="00762EE9"/>
    <w:rsid w:val="0076375C"/>
    <w:rsid w:val="00772601"/>
    <w:rsid w:val="007730D0"/>
    <w:rsid w:val="007750E5"/>
    <w:rsid w:val="007752CA"/>
    <w:rsid w:val="007765EF"/>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EB1"/>
    <w:rsid w:val="00796AD8"/>
    <w:rsid w:val="00797AFE"/>
    <w:rsid w:val="00797D20"/>
    <w:rsid w:val="007A139E"/>
    <w:rsid w:val="007A5244"/>
    <w:rsid w:val="007A5588"/>
    <w:rsid w:val="007A7BF7"/>
    <w:rsid w:val="007A7E64"/>
    <w:rsid w:val="007B0DC5"/>
    <w:rsid w:val="007B1027"/>
    <w:rsid w:val="007B72EF"/>
    <w:rsid w:val="007B7AAA"/>
    <w:rsid w:val="007B7CBC"/>
    <w:rsid w:val="007C0015"/>
    <w:rsid w:val="007C12DF"/>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902"/>
    <w:rsid w:val="007E5D2F"/>
    <w:rsid w:val="007E60F4"/>
    <w:rsid w:val="007E6785"/>
    <w:rsid w:val="007E6A16"/>
    <w:rsid w:val="007E74D2"/>
    <w:rsid w:val="007E7C1A"/>
    <w:rsid w:val="007F0113"/>
    <w:rsid w:val="007F09DA"/>
    <w:rsid w:val="007F3F2D"/>
    <w:rsid w:val="007F4C9F"/>
    <w:rsid w:val="007F4FA0"/>
    <w:rsid w:val="007F50AB"/>
    <w:rsid w:val="007F66D7"/>
    <w:rsid w:val="007F706D"/>
    <w:rsid w:val="00800375"/>
    <w:rsid w:val="00800FDC"/>
    <w:rsid w:val="008013C5"/>
    <w:rsid w:val="00801DD0"/>
    <w:rsid w:val="008025BA"/>
    <w:rsid w:val="00802BC5"/>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1637"/>
    <w:rsid w:val="00832DEC"/>
    <w:rsid w:val="00833FD1"/>
    <w:rsid w:val="00835049"/>
    <w:rsid w:val="00836882"/>
    <w:rsid w:val="00836DE6"/>
    <w:rsid w:val="00836EC1"/>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36E4"/>
    <w:rsid w:val="008849D6"/>
    <w:rsid w:val="0088787E"/>
    <w:rsid w:val="008902F8"/>
    <w:rsid w:val="008917A1"/>
    <w:rsid w:val="008930E9"/>
    <w:rsid w:val="008933F1"/>
    <w:rsid w:val="0089359A"/>
    <w:rsid w:val="0089562C"/>
    <w:rsid w:val="0089781A"/>
    <w:rsid w:val="00897882"/>
    <w:rsid w:val="008A3341"/>
    <w:rsid w:val="008A3796"/>
    <w:rsid w:val="008A39B5"/>
    <w:rsid w:val="008A3E42"/>
    <w:rsid w:val="008A3E57"/>
    <w:rsid w:val="008A5B1C"/>
    <w:rsid w:val="008A64F5"/>
    <w:rsid w:val="008A7D9B"/>
    <w:rsid w:val="008A7DED"/>
    <w:rsid w:val="008B1E82"/>
    <w:rsid w:val="008B3CCF"/>
    <w:rsid w:val="008C1FCC"/>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6D73"/>
    <w:rsid w:val="009403E7"/>
    <w:rsid w:val="009410F8"/>
    <w:rsid w:val="00941D72"/>
    <w:rsid w:val="00942043"/>
    <w:rsid w:val="00943E65"/>
    <w:rsid w:val="00950204"/>
    <w:rsid w:val="009509BA"/>
    <w:rsid w:val="00950D79"/>
    <w:rsid w:val="00952A62"/>
    <w:rsid w:val="009542F3"/>
    <w:rsid w:val="00956318"/>
    <w:rsid w:val="00956B10"/>
    <w:rsid w:val="00956EE0"/>
    <w:rsid w:val="00956F09"/>
    <w:rsid w:val="009573D5"/>
    <w:rsid w:val="00957C42"/>
    <w:rsid w:val="00960081"/>
    <w:rsid w:val="0096125B"/>
    <w:rsid w:val="00961A25"/>
    <w:rsid w:val="00961D96"/>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FFD"/>
    <w:rsid w:val="009A535A"/>
    <w:rsid w:val="009A6CAA"/>
    <w:rsid w:val="009B0D40"/>
    <w:rsid w:val="009B39A2"/>
    <w:rsid w:val="009B3C42"/>
    <w:rsid w:val="009B403F"/>
    <w:rsid w:val="009B5791"/>
    <w:rsid w:val="009B5ADD"/>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893"/>
    <w:rsid w:val="009D56BD"/>
    <w:rsid w:val="009D58C4"/>
    <w:rsid w:val="009D5AD8"/>
    <w:rsid w:val="009D60F3"/>
    <w:rsid w:val="009D6B1A"/>
    <w:rsid w:val="009D7183"/>
    <w:rsid w:val="009E1E19"/>
    <w:rsid w:val="009E43A9"/>
    <w:rsid w:val="009E493B"/>
    <w:rsid w:val="009E5663"/>
    <w:rsid w:val="009E74EA"/>
    <w:rsid w:val="009F09D0"/>
    <w:rsid w:val="009F0BF0"/>
    <w:rsid w:val="009F19D0"/>
    <w:rsid w:val="009F4DFE"/>
    <w:rsid w:val="009F54F6"/>
    <w:rsid w:val="009F5FCF"/>
    <w:rsid w:val="009F63B0"/>
    <w:rsid w:val="009F7087"/>
    <w:rsid w:val="00A004CC"/>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F37"/>
    <w:rsid w:val="00A17F3A"/>
    <w:rsid w:val="00A20FCB"/>
    <w:rsid w:val="00A25D6F"/>
    <w:rsid w:val="00A270D9"/>
    <w:rsid w:val="00A27780"/>
    <w:rsid w:val="00A27817"/>
    <w:rsid w:val="00A27882"/>
    <w:rsid w:val="00A27EA2"/>
    <w:rsid w:val="00A312D2"/>
    <w:rsid w:val="00A35581"/>
    <w:rsid w:val="00A35C60"/>
    <w:rsid w:val="00A3610E"/>
    <w:rsid w:val="00A36C9F"/>
    <w:rsid w:val="00A378C4"/>
    <w:rsid w:val="00A41CB4"/>
    <w:rsid w:val="00A41F86"/>
    <w:rsid w:val="00A4259F"/>
    <w:rsid w:val="00A42C13"/>
    <w:rsid w:val="00A42FEC"/>
    <w:rsid w:val="00A43560"/>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21804"/>
    <w:rsid w:val="00B229EE"/>
    <w:rsid w:val="00B22B29"/>
    <w:rsid w:val="00B22BEC"/>
    <w:rsid w:val="00B23FC7"/>
    <w:rsid w:val="00B24B71"/>
    <w:rsid w:val="00B24D14"/>
    <w:rsid w:val="00B275EB"/>
    <w:rsid w:val="00B27C58"/>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228D"/>
    <w:rsid w:val="00B826D3"/>
    <w:rsid w:val="00B82B62"/>
    <w:rsid w:val="00B84F50"/>
    <w:rsid w:val="00B865F4"/>
    <w:rsid w:val="00B8689D"/>
    <w:rsid w:val="00B87569"/>
    <w:rsid w:val="00B8769B"/>
    <w:rsid w:val="00B916BF"/>
    <w:rsid w:val="00B92A16"/>
    <w:rsid w:val="00B94773"/>
    <w:rsid w:val="00B953EE"/>
    <w:rsid w:val="00B95BD5"/>
    <w:rsid w:val="00B96778"/>
    <w:rsid w:val="00B97278"/>
    <w:rsid w:val="00B97796"/>
    <w:rsid w:val="00B97F2C"/>
    <w:rsid w:val="00BA088E"/>
    <w:rsid w:val="00BA141A"/>
    <w:rsid w:val="00BA1893"/>
    <w:rsid w:val="00BA2A75"/>
    <w:rsid w:val="00BA2F7D"/>
    <w:rsid w:val="00BA312C"/>
    <w:rsid w:val="00BA3B89"/>
    <w:rsid w:val="00BA419A"/>
    <w:rsid w:val="00BA4A2E"/>
    <w:rsid w:val="00BA4B8C"/>
    <w:rsid w:val="00BA53BE"/>
    <w:rsid w:val="00BA64FD"/>
    <w:rsid w:val="00BA673F"/>
    <w:rsid w:val="00BA75C8"/>
    <w:rsid w:val="00BA7C0E"/>
    <w:rsid w:val="00BB0087"/>
    <w:rsid w:val="00BB1A9B"/>
    <w:rsid w:val="00BB3A85"/>
    <w:rsid w:val="00BB43B8"/>
    <w:rsid w:val="00BB479C"/>
    <w:rsid w:val="00BB4C1E"/>
    <w:rsid w:val="00BB51A0"/>
    <w:rsid w:val="00BB602A"/>
    <w:rsid w:val="00BB639F"/>
    <w:rsid w:val="00BB6CC2"/>
    <w:rsid w:val="00BB7936"/>
    <w:rsid w:val="00BC1B06"/>
    <w:rsid w:val="00BC2209"/>
    <w:rsid w:val="00BC222A"/>
    <w:rsid w:val="00BC2312"/>
    <w:rsid w:val="00BC238C"/>
    <w:rsid w:val="00BC3849"/>
    <w:rsid w:val="00BC388C"/>
    <w:rsid w:val="00BC772F"/>
    <w:rsid w:val="00BD081B"/>
    <w:rsid w:val="00BD4C2F"/>
    <w:rsid w:val="00BD5C20"/>
    <w:rsid w:val="00BD5E7B"/>
    <w:rsid w:val="00BD63BC"/>
    <w:rsid w:val="00BE02E9"/>
    <w:rsid w:val="00BE1639"/>
    <w:rsid w:val="00BE192E"/>
    <w:rsid w:val="00BE1F07"/>
    <w:rsid w:val="00BE312D"/>
    <w:rsid w:val="00BE4918"/>
    <w:rsid w:val="00BE571B"/>
    <w:rsid w:val="00BE6C36"/>
    <w:rsid w:val="00BF03C6"/>
    <w:rsid w:val="00BF1F1E"/>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6C21"/>
    <w:rsid w:val="00C06FCC"/>
    <w:rsid w:val="00C07D2E"/>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70C6A"/>
    <w:rsid w:val="00C7325E"/>
    <w:rsid w:val="00C73324"/>
    <w:rsid w:val="00C739F1"/>
    <w:rsid w:val="00C73FFD"/>
    <w:rsid w:val="00C74D64"/>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1333"/>
    <w:rsid w:val="00CB3197"/>
    <w:rsid w:val="00CB342D"/>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4647"/>
    <w:rsid w:val="00CF5DD8"/>
    <w:rsid w:val="00D00E6B"/>
    <w:rsid w:val="00D02BD0"/>
    <w:rsid w:val="00D0361D"/>
    <w:rsid w:val="00D03762"/>
    <w:rsid w:val="00D04C2B"/>
    <w:rsid w:val="00D04D04"/>
    <w:rsid w:val="00D060E3"/>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52F3"/>
    <w:rsid w:val="00D354CA"/>
    <w:rsid w:val="00D35BC6"/>
    <w:rsid w:val="00D35FA7"/>
    <w:rsid w:val="00D3768F"/>
    <w:rsid w:val="00D37BB3"/>
    <w:rsid w:val="00D415A6"/>
    <w:rsid w:val="00D43148"/>
    <w:rsid w:val="00D431E4"/>
    <w:rsid w:val="00D442B7"/>
    <w:rsid w:val="00D44C60"/>
    <w:rsid w:val="00D452CA"/>
    <w:rsid w:val="00D460F2"/>
    <w:rsid w:val="00D46A95"/>
    <w:rsid w:val="00D46A9F"/>
    <w:rsid w:val="00D51803"/>
    <w:rsid w:val="00D51D93"/>
    <w:rsid w:val="00D51ECD"/>
    <w:rsid w:val="00D525DB"/>
    <w:rsid w:val="00D52BAB"/>
    <w:rsid w:val="00D53A6A"/>
    <w:rsid w:val="00D55C4C"/>
    <w:rsid w:val="00D55F2B"/>
    <w:rsid w:val="00D57539"/>
    <w:rsid w:val="00D60D33"/>
    <w:rsid w:val="00D61B9F"/>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80296"/>
    <w:rsid w:val="00D81530"/>
    <w:rsid w:val="00D818DE"/>
    <w:rsid w:val="00D844D1"/>
    <w:rsid w:val="00D86052"/>
    <w:rsid w:val="00D877F3"/>
    <w:rsid w:val="00D90B18"/>
    <w:rsid w:val="00D91AF2"/>
    <w:rsid w:val="00D936FF"/>
    <w:rsid w:val="00D94201"/>
    <w:rsid w:val="00D9446D"/>
    <w:rsid w:val="00D95F5C"/>
    <w:rsid w:val="00D96FEB"/>
    <w:rsid w:val="00D97516"/>
    <w:rsid w:val="00D97951"/>
    <w:rsid w:val="00DA0136"/>
    <w:rsid w:val="00DA103C"/>
    <w:rsid w:val="00DA13E1"/>
    <w:rsid w:val="00DA15C2"/>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48C1"/>
    <w:rsid w:val="00DE4E73"/>
    <w:rsid w:val="00DE52E4"/>
    <w:rsid w:val="00DE7140"/>
    <w:rsid w:val="00DE7C53"/>
    <w:rsid w:val="00DF12C8"/>
    <w:rsid w:val="00DF6D32"/>
    <w:rsid w:val="00E00931"/>
    <w:rsid w:val="00E0707F"/>
    <w:rsid w:val="00E0735A"/>
    <w:rsid w:val="00E07A58"/>
    <w:rsid w:val="00E101CE"/>
    <w:rsid w:val="00E124A9"/>
    <w:rsid w:val="00E132ED"/>
    <w:rsid w:val="00E137FF"/>
    <w:rsid w:val="00E13C28"/>
    <w:rsid w:val="00E14CDB"/>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EBF"/>
    <w:rsid w:val="00E317BB"/>
    <w:rsid w:val="00E33F72"/>
    <w:rsid w:val="00E349A1"/>
    <w:rsid w:val="00E34BB5"/>
    <w:rsid w:val="00E34C42"/>
    <w:rsid w:val="00E35AFB"/>
    <w:rsid w:val="00E36AF6"/>
    <w:rsid w:val="00E379B0"/>
    <w:rsid w:val="00E41C3E"/>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C75"/>
    <w:rsid w:val="00E54FF2"/>
    <w:rsid w:val="00E55289"/>
    <w:rsid w:val="00E567A9"/>
    <w:rsid w:val="00E60E01"/>
    <w:rsid w:val="00E62A44"/>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743E"/>
    <w:rsid w:val="00EC10FF"/>
    <w:rsid w:val="00EC1893"/>
    <w:rsid w:val="00EC2B28"/>
    <w:rsid w:val="00EC708D"/>
    <w:rsid w:val="00EC76F5"/>
    <w:rsid w:val="00ED10ED"/>
    <w:rsid w:val="00ED219D"/>
    <w:rsid w:val="00ED2E7E"/>
    <w:rsid w:val="00ED3A95"/>
    <w:rsid w:val="00ED3E20"/>
    <w:rsid w:val="00ED4454"/>
    <w:rsid w:val="00ED5767"/>
    <w:rsid w:val="00ED5AB0"/>
    <w:rsid w:val="00ED5F1E"/>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D20"/>
    <w:rsid w:val="00F51678"/>
    <w:rsid w:val="00F5268D"/>
    <w:rsid w:val="00F52D59"/>
    <w:rsid w:val="00F54029"/>
    <w:rsid w:val="00F545AB"/>
    <w:rsid w:val="00F55DC3"/>
    <w:rsid w:val="00F5606D"/>
    <w:rsid w:val="00F57705"/>
    <w:rsid w:val="00F57CF2"/>
    <w:rsid w:val="00F60326"/>
    <w:rsid w:val="00F60B01"/>
    <w:rsid w:val="00F61A38"/>
    <w:rsid w:val="00F61B09"/>
    <w:rsid w:val="00F61E02"/>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B1B"/>
    <w:rsid w:val="00FB1B84"/>
    <w:rsid w:val="00FB1D7B"/>
    <w:rsid w:val="00FB2581"/>
    <w:rsid w:val="00FB50A8"/>
    <w:rsid w:val="00FB689C"/>
    <w:rsid w:val="00FC1DEC"/>
    <w:rsid w:val="00FC2075"/>
    <w:rsid w:val="00FC25D7"/>
    <w:rsid w:val="00FC3009"/>
    <w:rsid w:val="00FC3234"/>
    <w:rsid w:val="00FC3496"/>
    <w:rsid w:val="00FC39E1"/>
    <w:rsid w:val="00FC4612"/>
    <w:rsid w:val="00FC4F0C"/>
    <w:rsid w:val="00FC694D"/>
    <w:rsid w:val="00FC6BE6"/>
    <w:rsid w:val="00FD0423"/>
    <w:rsid w:val="00FD17BD"/>
    <w:rsid w:val="00FD500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2B865DC"/>
  <w15:chartTrackingRefBased/>
  <w15:docId w15:val="{0C14DD55-DEDA-415F-9773-3A4F8C0C4B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Heading1">
    <w:name w:val="heading 1"/>
    <w:next w:val="Normal"/>
    <w:link w:val="Heading1Char"/>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Heading2">
    <w:name w:val="heading 2"/>
    <w:basedOn w:val="Heading1"/>
    <w:next w:val="Normal"/>
    <w:link w:val="Heading2Char"/>
    <w:qFormat/>
    <w:rsid w:val="00550A5C"/>
    <w:pPr>
      <w:pBdr>
        <w:top w:val="none" w:sz="0" w:space="0" w:color="auto"/>
      </w:pBdr>
      <w:spacing w:before="180"/>
      <w:outlineLvl w:val="1"/>
    </w:pPr>
    <w:rPr>
      <w:sz w:val="32"/>
    </w:rPr>
  </w:style>
  <w:style w:type="paragraph" w:styleId="Heading3">
    <w:name w:val="heading 3"/>
    <w:basedOn w:val="Heading2"/>
    <w:next w:val="Normal"/>
    <w:link w:val="Heading3Char"/>
    <w:qFormat/>
    <w:rsid w:val="00550A5C"/>
    <w:pPr>
      <w:spacing w:before="120"/>
      <w:outlineLvl w:val="2"/>
    </w:pPr>
    <w:rPr>
      <w:sz w:val="28"/>
    </w:rPr>
  </w:style>
  <w:style w:type="paragraph" w:styleId="Heading4">
    <w:name w:val="heading 4"/>
    <w:basedOn w:val="Heading3"/>
    <w:next w:val="BodyText"/>
    <w:link w:val="Heading4Char"/>
    <w:uiPriority w:val="9"/>
    <w:unhideWhenUsed/>
    <w:qFormat/>
    <w:rsid w:val="00181B9E"/>
    <w:pPr>
      <w:spacing w:before="40" w:after="0"/>
      <w:outlineLvl w:val="3"/>
    </w:pPr>
    <w:rPr>
      <w:rFonts w:eastAsiaTheme="majorEastAsia" w:cstheme="majorBid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0A5C"/>
    <w:rPr>
      <w:rFonts w:ascii="Arial" w:eastAsia="Times New Roman" w:hAnsi="Arial" w:cs="Times New Roman"/>
      <w:sz w:val="36"/>
      <w:szCs w:val="20"/>
      <w:lang w:val="en-GB" w:eastAsia="ja-JP"/>
    </w:rPr>
  </w:style>
  <w:style w:type="character" w:customStyle="1" w:styleId="Heading2Char">
    <w:name w:val="Heading 2 Char"/>
    <w:basedOn w:val="DefaultParagraphFont"/>
    <w:link w:val="Heading2"/>
    <w:rsid w:val="00550A5C"/>
    <w:rPr>
      <w:rFonts w:ascii="Arial" w:eastAsia="Times New Roman" w:hAnsi="Arial" w:cs="Times New Roman"/>
      <w:sz w:val="32"/>
      <w:szCs w:val="20"/>
      <w:lang w:val="en-GB" w:eastAsia="ja-JP"/>
    </w:rPr>
  </w:style>
  <w:style w:type="character" w:customStyle="1" w:styleId="Heading3Char">
    <w:name w:val="Heading 3 Char"/>
    <w:basedOn w:val="DefaultParagraphFont"/>
    <w:link w:val="Heading3"/>
    <w:rsid w:val="00550A5C"/>
    <w:rPr>
      <w:rFonts w:ascii="Arial" w:eastAsia="Times New Roman" w:hAnsi="Arial" w:cs="Times New Roman"/>
      <w:sz w:val="28"/>
      <w:szCs w:val="20"/>
      <w:lang w:val="en-GB" w:eastAsia="ja-JP"/>
    </w:rPr>
  </w:style>
  <w:style w:type="paragraph" w:customStyle="1" w:styleId="3GPPHeader">
    <w:name w:val="3GPP_Header"/>
    <w:basedOn w:val="BodyText"/>
    <w:rsid w:val="00550A5C"/>
    <w:pPr>
      <w:tabs>
        <w:tab w:val="left" w:pos="1701"/>
        <w:tab w:val="right" w:pos="9639"/>
      </w:tabs>
      <w:spacing w:after="240"/>
    </w:pPr>
    <w:rPr>
      <w:b/>
      <w:sz w:val="24"/>
    </w:rPr>
  </w:style>
  <w:style w:type="paragraph" w:styleId="Footer">
    <w:name w:val="footer"/>
    <w:basedOn w:val="Header"/>
    <w:link w:val="FooterChar"/>
    <w:rsid w:val="00550A5C"/>
    <w:pPr>
      <w:widowControl w:val="0"/>
      <w:tabs>
        <w:tab w:val="clear" w:pos="4513"/>
        <w:tab w:val="clear" w:pos="9026"/>
      </w:tabs>
      <w:jc w:val="center"/>
    </w:pPr>
    <w:rPr>
      <w:rFonts w:ascii="Arial" w:hAnsi="Arial"/>
      <w:b/>
      <w:i/>
      <w:noProof/>
      <w:sz w:val="18"/>
    </w:rPr>
  </w:style>
  <w:style w:type="character" w:customStyle="1" w:styleId="FooterChar">
    <w:name w:val="Footer Char"/>
    <w:basedOn w:val="DefaultParagraphFont"/>
    <w:link w:val="Footer"/>
    <w:rsid w:val="00550A5C"/>
    <w:rPr>
      <w:rFonts w:ascii="Arial" w:eastAsia="Times New Roman" w:hAnsi="Arial" w:cs="Times New Roman"/>
      <w:b/>
      <w:i/>
      <w:noProof/>
      <w:sz w:val="18"/>
      <w:szCs w:val="20"/>
      <w:lang w:val="en-GB" w:eastAsia="ja-JP"/>
    </w:rPr>
  </w:style>
  <w:style w:type="paragraph" w:customStyle="1" w:styleId="Reference">
    <w:name w:val="Reference"/>
    <w:basedOn w:val="BodyText"/>
    <w:rsid w:val="00550A5C"/>
    <w:pPr>
      <w:numPr>
        <w:numId w:val="1"/>
      </w:numPr>
    </w:pPr>
  </w:style>
  <w:style w:type="character" w:styleId="PageNumber">
    <w:name w:val="page number"/>
    <w:basedOn w:val="DefaultParagraphFont"/>
    <w:rsid w:val="00550A5C"/>
  </w:style>
  <w:style w:type="paragraph" w:styleId="BodyText">
    <w:name w:val="Body Text"/>
    <w:basedOn w:val="Normal"/>
    <w:link w:val="BodyTextChar"/>
    <w:qFormat/>
    <w:rsid w:val="00550A5C"/>
    <w:pPr>
      <w:spacing w:after="120"/>
      <w:jc w:val="both"/>
    </w:pPr>
    <w:rPr>
      <w:rFonts w:ascii="Arial" w:hAnsi="Arial"/>
      <w:lang w:eastAsia="zh-CN"/>
    </w:rPr>
  </w:style>
  <w:style w:type="character" w:customStyle="1" w:styleId="BodyTextChar">
    <w:name w:val="Body Text Char"/>
    <w:basedOn w:val="DefaultParagraphFont"/>
    <w:link w:val="BodyText"/>
    <w:rsid w:val="00550A5C"/>
    <w:rPr>
      <w:rFonts w:ascii="Arial" w:eastAsia="Times New Roman" w:hAnsi="Arial" w:cs="Times New Roman"/>
      <w:sz w:val="20"/>
      <w:szCs w:val="20"/>
      <w:lang w:val="en-GB" w:eastAsia="zh-CN"/>
    </w:rPr>
  </w:style>
  <w:style w:type="character" w:styleId="Hyperlink">
    <w:name w:val="Hyperlink"/>
    <w:uiPriority w:val="99"/>
    <w:qFormat/>
    <w:rsid w:val="00550A5C"/>
    <w:rPr>
      <w:color w:val="0000FF"/>
      <w:u w:val="single"/>
    </w:rPr>
  </w:style>
  <w:style w:type="paragraph" w:customStyle="1" w:styleId="Proposal">
    <w:name w:val="Proposal"/>
    <w:basedOn w:val="BodyText"/>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TableofFigures">
    <w:name w:val="table of figures"/>
    <w:basedOn w:val="BodyText"/>
    <w:next w:val="Normal"/>
    <w:uiPriority w:val="99"/>
    <w:rsid w:val="00550A5C"/>
    <w:pPr>
      <w:ind w:left="1701" w:hanging="1701"/>
      <w:jc w:val="left"/>
    </w:pPr>
    <w:rPr>
      <w:b/>
    </w:rPr>
  </w:style>
  <w:style w:type="paragraph" w:customStyle="1" w:styleId="Doc-text2">
    <w:name w:val="Doc-text2"/>
    <w:basedOn w:val="Normal"/>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TableGrid">
    <w:name w:val="Table Grid"/>
    <w:basedOn w:val="TableNormal"/>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Header">
    <w:name w:val="header"/>
    <w:basedOn w:val="Normal"/>
    <w:link w:val="HeaderChar"/>
    <w:uiPriority w:val="99"/>
    <w:unhideWhenUsed/>
    <w:rsid w:val="00550A5C"/>
    <w:pPr>
      <w:tabs>
        <w:tab w:val="center" w:pos="4513"/>
        <w:tab w:val="right" w:pos="9026"/>
      </w:tabs>
      <w:spacing w:after="0"/>
    </w:pPr>
  </w:style>
  <w:style w:type="character" w:customStyle="1" w:styleId="HeaderChar">
    <w:name w:val="Header Char"/>
    <w:basedOn w:val="DefaultParagraphFont"/>
    <w:link w:val="Header"/>
    <w:uiPriority w:val="99"/>
    <w:rsid w:val="00550A5C"/>
    <w:rPr>
      <w:rFonts w:ascii="Times New Roman" w:eastAsia="Times New Roman" w:hAnsi="Times New Roman" w:cs="Times New Roman"/>
      <w:sz w:val="20"/>
      <w:szCs w:val="20"/>
      <w:lang w:val="en-GB" w:eastAsia="ja-JP"/>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7440E1"/>
    <w:rPr>
      <w:rFonts w:ascii="Calibri" w:hAnsi="Calibri" w:cs="Calibri"/>
      <w:lang w:val="en-US"/>
    </w:rPr>
  </w:style>
  <w:style w:type="paragraph" w:styleId="Revision">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CommentReference">
    <w:name w:val="annotation reference"/>
    <w:basedOn w:val="DefaultParagraphFont"/>
    <w:uiPriority w:val="99"/>
    <w:semiHidden/>
    <w:unhideWhenUsed/>
    <w:rsid w:val="00971B0F"/>
    <w:rPr>
      <w:sz w:val="16"/>
      <w:szCs w:val="16"/>
    </w:rPr>
  </w:style>
  <w:style w:type="paragraph" w:styleId="CommentText">
    <w:name w:val="annotation text"/>
    <w:basedOn w:val="Normal"/>
    <w:link w:val="CommentTextChar"/>
    <w:uiPriority w:val="99"/>
    <w:semiHidden/>
    <w:unhideWhenUsed/>
    <w:rsid w:val="00971B0F"/>
  </w:style>
  <w:style w:type="character" w:customStyle="1" w:styleId="CommentTextChar">
    <w:name w:val="Comment Text Char"/>
    <w:basedOn w:val="DefaultParagraphFont"/>
    <w:link w:val="CommentText"/>
    <w:uiPriority w:val="99"/>
    <w:semiHidden/>
    <w:rsid w:val="00971B0F"/>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71B0F"/>
    <w:rPr>
      <w:b/>
      <w:bCs/>
    </w:rPr>
  </w:style>
  <w:style w:type="character" w:customStyle="1" w:styleId="CommentSubjectChar">
    <w:name w:val="Comment Subject Char"/>
    <w:basedOn w:val="CommentTextChar"/>
    <w:link w:val="CommentSubject"/>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Normal"/>
    <w:link w:val="ReviewTextChar"/>
    <w:qFormat/>
    <w:rsid w:val="003B61C0"/>
    <w:pPr>
      <w:spacing w:after="80"/>
      <w:ind w:left="567"/>
      <w15:collapsed/>
    </w:pPr>
    <w:rPr>
      <w:rFonts w:ascii="Arial" w:hAnsi="Arial"/>
      <w:lang w:eastAsia="zh-CN"/>
    </w:rPr>
  </w:style>
  <w:style w:type="character" w:customStyle="1" w:styleId="ReviewTextChar">
    <w:name w:val="ReviewText Char"/>
    <w:basedOn w:val="DefaultParagraphFont"/>
    <w:link w:val="ReviewText"/>
    <w:rsid w:val="003B61C0"/>
    <w:rPr>
      <w:rFonts w:ascii="Arial" w:eastAsia="Times New Roman" w:hAnsi="Arial" w:cs="Times New Roman"/>
      <w:sz w:val="20"/>
      <w:szCs w:val="20"/>
      <w:lang w:val="en-GB" w:eastAsia="zh-CN"/>
    </w:rPr>
  </w:style>
  <w:style w:type="character" w:styleId="FollowedHyperlink">
    <w:name w:val="FollowedHyperlink"/>
    <w:basedOn w:val="DefaultParagraphFont"/>
    <w:uiPriority w:val="99"/>
    <w:semiHidden/>
    <w:unhideWhenUsed/>
    <w:rsid w:val="00E34C42"/>
    <w:rPr>
      <w:color w:val="954F72" w:themeColor="followedHyperlink"/>
      <w:u w:val="single"/>
    </w:rPr>
  </w:style>
  <w:style w:type="paragraph" w:styleId="Index2">
    <w:name w:val="index 2"/>
    <w:basedOn w:val="Index1"/>
    <w:rsid w:val="00F67D0E"/>
    <w:pPr>
      <w:keepLines/>
      <w:ind w:left="284" w:firstLine="0"/>
    </w:pPr>
  </w:style>
  <w:style w:type="paragraph" w:styleId="Index1">
    <w:name w:val="index 1"/>
    <w:basedOn w:val="Normal"/>
    <w:next w:val="Normal"/>
    <w:autoRedefine/>
    <w:uiPriority w:val="99"/>
    <w:semiHidden/>
    <w:unhideWhenUsed/>
    <w:rsid w:val="00F67D0E"/>
    <w:pPr>
      <w:spacing w:after="0"/>
      <w:ind w:left="200" w:hanging="200"/>
    </w:pPr>
  </w:style>
  <w:style w:type="table" w:customStyle="1" w:styleId="TableGrid1">
    <w:name w:val="Table Grid1"/>
    <w:basedOn w:val="TableNormal"/>
    <w:next w:val="TableGrid"/>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267A6"/>
    <w:pPr>
      <w:spacing w:after="0"/>
    </w:pPr>
    <w:rPr>
      <w:sz w:val="18"/>
      <w:szCs w:val="18"/>
    </w:rPr>
  </w:style>
  <w:style w:type="character" w:customStyle="1" w:styleId="BalloonTextChar">
    <w:name w:val="Balloon Text Char"/>
    <w:basedOn w:val="DefaultParagraphFont"/>
    <w:link w:val="BalloonText"/>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Normal"/>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Emphasis">
    <w:name w:val="Emphasis"/>
    <w:basedOn w:val="DefaultParagraphFont"/>
    <w:uiPriority w:val="20"/>
    <w:qFormat/>
    <w:rsid w:val="00DA37BC"/>
    <w:rPr>
      <w:i/>
      <w:iCs/>
    </w:rPr>
  </w:style>
  <w:style w:type="paragraph" w:customStyle="1" w:styleId="paragraph">
    <w:name w:val="paragraph"/>
    <w:basedOn w:val="Normal"/>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DefaultParagraphFont"/>
    <w:rsid w:val="00C17A77"/>
  </w:style>
  <w:style w:type="character" w:customStyle="1" w:styleId="spellingerror">
    <w:name w:val="spellingerror"/>
    <w:basedOn w:val="DefaultParagraphFont"/>
    <w:rsid w:val="00C17A77"/>
  </w:style>
  <w:style w:type="character" w:customStyle="1" w:styleId="eop">
    <w:name w:val="eop"/>
    <w:basedOn w:val="DefaultParagraphFont"/>
    <w:rsid w:val="00C17A77"/>
  </w:style>
  <w:style w:type="character" w:customStyle="1" w:styleId="Heading4Char">
    <w:name w:val="Heading 4 Char"/>
    <w:basedOn w:val="DefaultParagraphFont"/>
    <w:link w:val="Heading4"/>
    <w:uiPriority w:val="9"/>
    <w:rsid w:val="00181B9E"/>
    <w:rPr>
      <w:rFonts w:ascii="Arial" w:eastAsiaTheme="majorEastAsia" w:hAnsi="Arial" w:cstheme="majorBidi"/>
      <w:iCs/>
      <w:sz w:val="24"/>
      <w:szCs w:val="20"/>
      <w:lang w:val="en-GB" w:eastAsia="ja-JP"/>
    </w:rPr>
  </w:style>
  <w:style w:type="character" w:customStyle="1" w:styleId="1">
    <w:name w:val="未处理的提及1"/>
    <w:basedOn w:val="DefaultParagraphFont"/>
    <w:uiPriority w:val="99"/>
    <w:unhideWhenUsed/>
    <w:rsid w:val="009B64AB"/>
    <w:rPr>
      <w:color w:val="605E5C"/>
      <w:shd w:val="clear" w:color="auto" w:fill="E1DFDD"/>
    </w:rPr>
  </w:style>
  <w:style w:type="character" w:customStyle="1" w:styleId="10">
    <w:name w:val="@他1"/>
    <w:basedOn w:val="DefaultParagraphFont"/>
    <w:uiPriority w:val="99"/>
    <w:unhideWhenUsed/>
    <w:rsid w:val="009B64AB"/>
    <w:rPr>
      <w:color w:val="2B579A"/>
      <w:shd w:val="clear" w:color="auto" w:fill="E1DFDD"/>
    </w:rPr>
  </w:style>
  <w:style w:type="paragraph" w:customStyle="1" w:styleId="B1">
    <w:name w:val="B1"/>
    <w:basedOn w:val="List"/>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71150F"/>
    <w:pPr>
      <w:ind w:left="360" w:hanging="360"/>
      <w:contextualSpacing/>
    </w:pPr>
  </w:style>
  <w:style w:type="character" w:customStyle="1" w:styleId="15">
    <w:name w:val="15"/>
    <w:basedOn w:val="DefaultParagraphFont"/>
    <w:rsid w:val="001F0919"/>
    <w:rPr>
      <w:rFonts w:ascii="Times New Roman" w:hAnsi="Times New Roman" w:cs="Times New Roman" w:hint="default"/>
      <w:i/>
      <w:iCs/>
    </w:rPr>
  </w:style>
  <w:style w:type="paragraph" w:customStyle="1" w:styleId="0Maintext">
    <w:name w:val="0 Main text"/>
    <w:basedOn w:val="Normal"/>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DefaultParagraphFont"/>
    <w:link w:val="0Maintext"/>
    <w:rsid w:val="000C7387"/>
    <w:rPr>
      <w:rFonts w:ascii="Times New Roman" w:eastAsia="Times New Roman" w:hAnsi="Times New Roman" w:cs="Batang"/>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4.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67811F6C-1EF3-415D-A030-BAD5FD48A9C1}">
  <ds:schemaRefs>
    <ds:schemaRef ds:uri="http://schemas.microsoft.com/sharepoint/v3/contenttype/forms"/>
  </ds:schemaRefs>
</ds:datastoreItem>
</file>

<file path=customXml/itemProps3.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7476AF-04EF-46CC-AB17-65A9ECC48BF0}">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59</TotalTime>
  <Pages>17</Pages>
  <Words>6375</Words>
  <Characters>36344</Characters>
  <Application>Microsoft Office Word</Application>
  <DocSecurity>0</DocSecurity>
  <Lines>302</Lines>
  <Paragraphs>8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42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cin Augustyniak</dc:creator>
  <cp:keywords/>
  <dc:description/>
  <cp:lastModifiedBy>Qualcomm - Sherif Elazzouni</cp:lastModifiedBy>
  <cp:revision>31</cp:revision>
  <dcterms:created xsi:type="dcterms:W3CDTF">2023-03-20T18:40:00Z</dcterms:created>
  <dcterms:modified xsi:type="dcterms:W3CDTF">2023-03-20T2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ies>
</file>